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75"/>
  </p:notesMasterIdLst>
  <p:handoutMasterIdLst>
    <p:handoutMasterId r:id="rId76"/>
  </p:handoutMasterIdLst>
  <p:sldIdLst>
    <p:sldId id="256" r:id="rId2"/>
    <p:sldId id="289" r:id="rId3"/>
    <p:sldId id="290" r:id="rId4"/>
    <p:sldId id="292" r:id="rId5"/>
    <p:sldId id="345" r:id="rId6"/>
    <p:sldId id="346" r:id="rId7"/>
    <p:sldId id="357" r:id="rId8"/>
    <p:sldId id="353" r:id="rId9"/>
    <p:sldId id="334" r:id="rId10"/>
    <p:sldId id="291" r:id="rId11"/>
    <p:sldId id="293" r:id="rId12"/>
    <p:sldId id="319" r:id="rId13"/>
    <p:sldId id="318" r:id="rId14"/>
    <p:sldId id="317" r:id="rId15"/>
    <p:sldId id="302" r:id="rId16"/>
    <p:sldId id="314" r:id="rId17"/>
    <p:sldId id="323" r:id="rId18"/>
    <p:sldId id="320" r:id="rId19"/>
    <p:sldId id="316" r:id="rId20"/>
    <p:sldId id="347" r:id="rId21"/>
    <p:sldId id="352" r:id="rId22"/>
    <p:sldId id="332" r:id="rId23"/>
    <p:sldId id="306" r:id="rId24"/>
    <p:sldId id="308" r:id="rId25"/>
    <p:sldId id="329" r:id="rId26"/>
    <p:sldId id="354" r:id="rId27"/>
    <p:sldId id="309" r:id="rId28"/>
    <p:sldId id="312" r:id="rId29"/>
    <p:sldId id="326" r:id="rId30"/>
    <p:sldId id="348" r:id="rId31"/>
    <p:sldId id="338" r:id="rId32"/>
    <p:sldId id="344" r:id="rId33"/>
    <p:sldId id="343" r:id="rId34"/>
    <p:sldId id="325" r:id="rId35"/>
    <p:sldId id="311" r:id="rId36"/>
    <p:sldId id="350" r:id="rId37"/>
    <p:sldId id="327" r:id="rId38"/>
    <p:sldId id="305" r:id="rId39"/>
    <p:sldId id="349" r:id="rId40"/>
    <p:sldId id="333" r:id="rId41"/>
    <p:sldId id="295" r:id="rId42"/>
    <p:sldId id="298" r:id="rId43"/>
    <p:sldId id="299" r:id="rId44"/>
    <p:sldId id="335" r:id="rId45"/>
    <p:sldId id="336" r:id="rId46"/>
    <p:sldId id="304" r:id="rId47"/>
    <p:sldId id="296" r:id="rId48"/>
    <p:sldId id="297" r:id="rId49"/>
    <p:sldId id="300" r:id="rId50"/>
    <p:sldId id="301" r:id="rId51"/>
    <p:sldId id="315" r:id="rId52"/>
    <p:sldId id="358" r:id="rId53"/>
    <p:sldId id="359" r:id="rId54"/>
    <p:sldId id="360" r:id="rId55"/>
    <p:sldId id="310" r:id="rId56"/>
    <p:sldId id="313" r:id="rId57"/>
    <p:sldId id="351" r:id="rId58"/>
    <p:sldId id="331" r:id="rId59"/>
    <p:sldId id="328" r:id="rId60"/>
    <p:sldId id="356" r:id="rId61"/>
    <p:sldId id="355" r:id="rId62"/>
    <p:sldId id="324" r:id="rId63"/>
    <p:sldId id="322" r:id="rId64"/>
    <p:sldId id="285" r:id="rId65"/>
    <p:sldId id="337" r:id="rId66"/>
    <p:sldId id="286" r:id="rId67"/>
    <p:sldId id="277" r:id="rId68"/>
    <p:sldId id="307" r:id="rId69"/>
    <p:sldId id="330" r:id="rId70"/>
    <p:sldId id="340" r:id="rId71"/>
    <p:sldId id="341" r:id="rId72"/>
    <p:sldId id="342" r:id="rId73"/>
    <p:sldId id="294" r:id="rId74"/>
  </p:sldIdLst>
  <p:sldSz cx="9144000" cy="6858000" type="screen4x3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2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508D"/>
    <a:srgbClr val="4D4D73"/>
    <a:srgbClr val="565680"/>
    <a:srgbClr val="666699"/>
    <a:srgbClr val="F6F5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77" autoAdjust="0"/>
    <p:restoredTop sz="83944" autoAdjust="0"/>
  </p:normalViewPr>
  <p:slideViewPr>
    <p:cSldViewPr>
      <p:cViewPr varScale="1">
        <p:scale>
          <a:sx n="66" d="100"/>
          <a:sy n="66" d="100"/>
        </p:scale>
        <p:origin x="331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3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3077" y="67"/>
      </p:cViewPr>
      <p:guideLst>
        <p:guide orient="horz" pos="2932"/>
        <p:guide pos="22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D106935-7319-45EC-A9D9-71BFA298B530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9042DC62-CB47-4136-B8EC-56C288F9C312}">
      <dgm:prSet phldrT="[Text]" custT="1"/>
      <dgm:spPr/>
      <dgm:t>
        <a:bodyPr/>
        <a:lstStyle/>
        <a:p>
          <a:r>
            <a:rPr lang="en-US" sz="1200" b="1" dirty="0" smtClean="0">
              <a:solidFill>
                <a:schemeClr val="tx1"/>
              </a:solidFill>
            </a:rPr>
            <a:t>Not available</a:t>
          </a:r>
          <a:endParaRPr lang="en-US" sz="1200" b="1" dirty="0">
            <a:solidFill>
              <a:schemeClr val="tx1"/>
            </a:solidFill>
          </a:endParaRPr>
        </a:p>
      </dgm:t>
    </dgm:pt>
    <dgm:pt modelId="{85B364FF-1848-4FA8-B61A-F0F4B4457956}" type="parTrans" cxnId="{16636555-AE78-4472-96DC-A24F5954C2D4}">
      <dgm:prSet/>
      <dgm:spPr/>
      <dgm:t>
        <a:bodyPr/>
        <a:lstStyle/>
        <a:p>
          <a:endParaRPr lang="en-US"/>
        </a:p>
      </dgm:t>
    </dgm:pt>
    <dgm:pt modelId="{08245DD2-4904-4F23-BAAE-76ED765B353A}" type="sibTrans" cxnId="{16636555-AE78-4472-96DC-A24F5954C2D4}">
      <dgm:prSet/>
      <dgm:spPr/>
      <dgm:t>
        <a:bodyPr/>
        <a:lstStyle/>
        <a:p>
          <a:endParaRPr lang="en-US"/>
        </a:p>
      </dgm:t>
    </dgm:pt>
    <dgm:pt modelId="{7D82DFC7-06C9-4FE4-B2AF-EFD72D9CBE9B}">
      <dgm:prSet phldrT="[Text]" custT="1"/>
      <dgm:spPr/>
      <dgm:t>
        <a:bodyPr/>
        <a:lstStyle/>
        <a:p>
          <a:r>
            <a:rPr lang="en-US" sz="1200" b="1" dirty="0" smtClean="0">
              <a:solidFill>
                <a:schemeClr val="tx1"/>
              </a:solidFill>
            </a:rPr>
            <a:t>Emerging</a:t>
          </a:r>
          <a:endParaRPr lang="en-US" sz="1200" b="1" dirty="0">
            <a:solidFill>
              <a:schemeClr val="tx1"/>
            </a:solidFill>
          </a:endParaRPr>
        </a:p>
      </dgm:t>
    </dgm:pt>
    <dgm:pt modelId="{686703CE-CC0D-4599-97F2-CD371A8AB581}" type="parTrans" cxnId="{63E18A99-03DD-4853-9718-7542D19D69C4}">
      <dgm:prSet/>
      <dgm:spPr/>
      <dgm:t>
        <a:bodyPr/>
        <a:lstStyle/>
        <a:p>
          <a:endParaRPr lang="en-US"/>
        </a:p>
      </dgm:t>
    </dgm:pt>
    <dgm:pt modelId="{2CD5F3AA-ACE4-4E84-8DAB-C898DDA95E5F}" type="sibTrans" cxnId="{63E18A99-03DD-4853-9718-7542D19D69C4}">
      <dgm:prSet/>
      <dgm:spPr/>
      <dgm:t>
        <a:bodyPr/>
        <a:lstStyle/>
        <a:p>
          <a:endParaRPr lang="en-US"/>
        </a:p>
      </dgm:t>
    </dgm:pt>
    <dgm:pt modelId="{624E3E77-512C-4803-8498-391D4C0FDAFF}">
      <dgm:prSet phldrT="[Text]" custT="1"/>
      <dgm:spPr/>
      <dgm:t>
        <a:bodyPr/>
        <a:lstStyle/>
        <a:p>
          <a:r>
            <a:rPr lang="en-US" sz="1200" b="1" dirty="0" smtClean="0">
              <a:solidFill>
                <a:schemeClr val="tx1"/>
              </a:solidFill>
            </a:rPr>
            <a:t>Baseline</a:t>
          </a:r>
          <a:endParaRPr lang="en-US" sz="1200" b="1" dirty="0">
            <a:solidFill>
              <a:schemeClr val="tx1"/>
            </a:solidFill>
          </a:endParaRPr>
        </a:p>
      </dgm:t>
    </dgm:pt>
    <dgm:pt modelId="{64379C74-6D1C-43E4-8B2E-82571D5D9A72}" type="parTrans" cxnId="{801C51CC-A234-4AC9-979F-DBC4E99F4CC4}">
      <dgm:prSet/>
      <dgm:spPr/>
      <dgm:t>
        <a:bodyPr/>
        <a:lstStyle/>
        <a:p>
          <a:endParaRPr lang="en-US"/>
        </a:p>
      </dgm:t>
    </dgm:pt>
    <dgm:pt modelId="{4B8BF924-20B4-434D-9BCF-087D1047D081}" type="sibTrans" cxnId="{801C51CC-A234-4AC9-979F-DBC4E99F4CC4}">
      <dgm:prSet/>
      <dgm:spPr/>
      <dgm:t>
        <a:bodyPr/>
        <a:lstStyle/>
        <a:p>
          <a:endParaRPr lang="en-US"/>
        </a:p>
      </dgm:t>
    </dgm:pt>
    <dgm:pt modelId="{C0CD4B37-FBC7-405D-B672-25B24418D338}">
      <dgm:prSet phldrT="[Text]" custT="1"/>
      <dgm:spPr/>
      <dgm:t>
        <a:bodyPr/>
        <a:lstStyle/>
        <a:p>
          <a:r>
            <a:rPr lang="en-US" sz="1200" b="1" dirty="0" smtClean="0">
              <a:solidFill>
                <a:schemeClr val="tx1"/>
              </a:solidFill>
            </a:rPr>
            <a:t>Containment</a:t>
          </a:r>
          <a:endParaRPr lang="en-US" sz="1200" b="1" dirty="0">
            <a:solidFill>
              <a:schemeClr val="tx1"/>
            </a:solidFill>
          </a:endParaRPr>
        </a:p>
      </dgm:t>
    </dgm:pt>
    <dgm:pt modelId="{3FDEBA25-AD6C-4E27-80EA-7C0854445035}" type="parTrans" cxnId="{BD41AF4D-6155-45F8-9DCE-06E0BC863053}">
      <dgm:prSet/>
      <dgm:spPr/>
      <dgm:t>
        <a:bodyPr/>
        <a:lstStyle/>
        <a:p>
          <a:endParaRPr lang="en-US"/>
        </a:p>
      </dgm:t>
    </dgm:pt>
    <dgm:pt modelId="{76E3635B-506D-4287-AC46-9B520AD29A27}" type="sibTrans" cxnId="{BD41AF4D-6155-45F8-9DCE-06E0BC863053}">
      <dgm:prSet/>
      <dgm:spPr/>
      <dgm:t>
        <a:bodyPr/>
        <a:lstStyle/>
        <a:p>
          <a:endParaRPr lang="en-US"/>
        </a:p>
      </dgm:t>
    </dgm:pt>
    <dgm:pt modelId="{2F8B07E4-097A-4A0D-A67B-B8CE7C1FF894}">
      <dgm:prSet phldrT="[Text]" custT="1"/>
      <dgm:spPr/>
      <dgm:t>
        <a:bodyPr/>
        <a:lstStyle/>
        <a:p>
          <a:r>
            <a:rPr lang="en-US" sz="1200" b="1" dirty="0" smtClean="0">
              <a:solidFill>
                <a:schemeClr val="tx1"/>
              </a:solidFill>
            </a:rPr>
            <a:t>Retired</a:t>
          </a:r>
          <a:endParaRPr lang="en-US" sz="1200" b="1" dirty="0">
            <a:solidFill>
              <a:schemeClr val="tx1"/>
            </a:solidFill>
          </a:endParaRPr>
        </a:p>
      </dgm:t>
    </dgm:pt>
    <dgm:pt modelId="{EA447B85-C131-4411-AF24-D8AAE6C050E9}" type="parTrans" cxnId="{C1D62A90-F865-48FF-98D0-B1AAAF6939A2}">
      <dgm:prSet/>
      <dgm:spPr/>
      <dgm:t>
        <a:bodyPr/>
        <a:lstStyle/>
        <a:p>
          <a:endParaRPr lang="en-US"/>
        </a:p>
      </dgm:t>
    </dgm:pt>
    <dgm:pt modelId="{F3AAA277-EE2F-4E4C-9E76-0DBC17722202}" type="sibTrans" cxnId="{C1D62A90-F865-48FF-98D0-B1AAAF6939A2}">
      <dgm:prSet/>
      <dgm:spPr/>
      <dgm:t>
        <a:bodyPr/>
        <a:lstStyle/>
        <a:p>
          <a:endParaRPr lang="en-US"/>
        </a:p>
      </dgm:t>
    </dgm:pt>
    <dgm:pt modelId="{C29BB7C6-532D-4527-9DDA-16043EC8ADA1}" type="pres">
      <dgm:prSet presAssocID="{8D106935-7319-45EC-A9D9-71BFA298B530}" presName="Name0" presStyleCnt="0">
        <dgm:presLayoutVars>
          <dgm:dir/>
          <dgm:animLvl val="lvl"/>
          <dgm:resizeHandles val="exact"/>
        </dgm:presLayoutVars>
      </dgm:prSet>
      <dgm:spPr/>
    </dgm:pt>
    <dgm:pt modelId="{384A5A2F-D1DE-44E8-8C88-2B97E45B0465}" type="pres">
      <dgm:prSet presAssocID="{9042DC62-CB47-4136-B8EC-56C288F9C312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793831-E837-4E43-8405-979400522555}" type="pres">
      <dgm:prSet presAssocID="{08245DD2-4904-4F23-BAAE-76ED765B353A}" presName="parTxOnlySpace" presStyleCnt="0"/>
      <dgm:spPr/>
    </dgm:pt>
    <dgm:pt modelId="{2DA36839-847E-4EE5-B717-40A3C17E4BD8}" type="pres">
      <dgm:prSet presAssocID="{7D82DFC7-06C9-4FE4-B2AF-EFD72D9CBE9B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ED1C6C7-12BF-472F-B9A2-A8B81A85AA6D}" type="pres">
      <dgm:prSet presAssocID="{2CD5F3AA-ACE4-4E84-8DAB-C898DDA95E5F}" presName="parTxOnlySpace" presStyleCnt="0"/>
      <dgm:spPr/>
    </dgm:pt>
    <dgm:pt modelId="{C6131DBE-AEC4-4889-94DD-EAA8E8976B5F}" type="pres">
      <dgm:prSet presAssocID="{624E3E77-512C-4803-8498-391D4C0FDAFF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6DDFA88-98BE-4F0E-9BF8-E814FC9FCDB3}" type="pres">
      <dgm:prSet presAssocID="{4B8BF924-20B4-434D-9BCF-087D1047D081}" presName="parTxOnlySpace" presStyleCnt="0"/>
      <dgm:spPr/>
    </dgm:pt>
    <dgm:pt modelId="{300B6CA7-1DF0-49D8-B4E3-9C8BB7E9A082}" type="pres">
      <dgm:prSet presAssocID="{C0CD4B37-FBC7-405D-B672-25B24418D338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1DF3FF-57E9-4536-82A9-43AEC986217A}" type="pres">
      <dgm:prSet presAssocID="{76E3635B-506D-4287-AC46-9B520AD29A27}" presName="parTxOnlySpace" presStyleCnt="0"/>
      <dgm:spPr/>
    </dgm:pt>
    <dgm:pt modelId="{2A3140AC-4C3B-40F8-AF03-67BFC1FB5399}" type="pres">
      <dgm:prSet presAssocID="{2F8B07E4-097A-4A0D-A67B-B8CE7C1FF894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58FAA71-2A28-4E5B-ACB9-936A48EFBAFC}" type="presOf" srcId="{8D106935-7319-45EC-A9D9-71BFA298B530}" destId="{C29BB7C6-532D-4527-9DDA-16043EC8ADA1}" srcOrd="0" destOrd="0" presId="urn:microsoft.com/office/officeart/2005/8/layout/chevron1"/>
    <dgm:cxn modelId="{365B432A-30F2-4A90-AC05-037CF007EE6D}" type="presOf" srcId="{9042DC62-CB47-4136-B8EC-56C288F9C312}" destId="{384A5A2F-D1DE-44E8-8C88-2B97E45B0465}" srcOrd="0" destOrd="0" presId="urn:microsoft.com/office/officeart/2005/8/layout/chevron1"/>
    <dgm:cxn modelId="{16636555-AE78-4472-96DC-A24F5954C2D4}" srcId="{8D106935-7319-45EC-A9D9-71BFA298B530}" destId="{9042DC62-CB47-4136-B8EC-56C288F9C312}" srcOrd="0" destOrd="0" parTransId="{85B364FF-1848-4FA8-B61A-F0F4B4457956}" sibTransId="{08245DD2-4904-4F23-BAAE-76ED765B353A}"/>
    <dgm:cxn modelId="{C1D62A90-F865-48FF-98D0-B1AAAF6939A2}" srcId="{8D106935-7319-45EC-A9D9-71BFA298B530}" destId="{2F8B07E4-097A-4A0D-A67B-B8CE7C1FF894}" srcOrd="4" destOrd="0" parTransId="{EA447B85-C131-4411-AF24-D8AAE6C050E9}" sibTransId="{F3AAA277-EE2F-4E4C-9E76-0DBC17722202}"/>
    <dgm:cxn modelId="{577367A0-33AB-4F2A-B212-87F254FB0C44}" type="presOf" srcId="{624E3E77-512C-4803-8498-391D4C0FDAFF}" destId="{C6131DBE-AEC4-4889-94DD-EAA8E8976B5F}" srcOrd="0" destOrd="0" presId="urn:microsoft.com/office/officeart/2005/8/layout/chevron1"/>
    <dgm:cxn modelId="{FF48729A-C744-4064-B837-D34B75EC0798}" type="presOf" srcId="{7D82DFC7-06C9-4FE4-B2AF-EFD72D9CBE9B}" destId="{2DA36839-847E-4EE5-B717-40A3C17E4BD8}" srcOrd="0" destOrd="0" presId="urn:microsoft.com/office/officeart/2005/8/layout/chevron1"/>
    <dgm:cxn modelId="{BD41AF4D-6155-45F8-9DCE-06E0BC863053}" srcId="{8D106935-7319-45EC-A9D9-71BFA298B530}" destId="{C0CD4B37-FBC7-405D-B672-25B24418D338}" srcOrd="3" destOrd="0" parTransId="{3FDEBA25-AD6C-4E27-80EA-7C0854445035}" sibTransId="{76E3635B-506D-4287-AC46-9B520AD29A27}"/>
    <dgm:cxn modelId="{C0D0AAD0-01B6-4ECA-8113-94B8EF93620C}" type="presOf" srcId="{C0CD4B37-FBC7-405D-B672-25B24418D338}" destId="{300B6CA7-1DF0-49D8-B4E3-9C8BB7E9A082}" srcOrd="0" destOrd="0" presId="urn:microsoft.com/office/officeart/2005/8/layout/chevron1"/>
    <dgm:cxn modelId="{63E18A99-03DD-4853-9718-7542D19D69C4}" srcId="{8D106935-7319-45EC-A9D9-71BFA298B530}" destId="{7D82DFC7-06C9-4FE4-B2AF-EFD72D9CBE9B}" srcOrd="1" destOrd="0" parTransId="{686703CE-CC0D-4599-97F2-CD371A8AB581}" sibTransId="{2CD5F3AA-ACE4-4E84-8DAB-C898DDA95E5F}"/>
    <dgm:cxn modelId="{E1F16B30-4134-42A3-950A-11E896A2D3C9}" type="presOf" srcId="{2F8B07E4-097A-4A0D-A67B-B8CE7C1FF894}" destId="{2A3140AC-4C3B-40F8-AF03-67BFC1FB5399}" srcOrd="0" destOrd="0" presId="urn:microsoft.com/office/officeart/2005/8/layout/chevron1"/>
    <dgm:cxn modelId="{801C51CC-A234-4AC9-979F-DBC4E99F4CC4}" srcId="{8D106935-7319-45EC-A9D9-71BFA298B530}" destId="{624E3E77-512C-4803-8498-391D4C0FDAFF}" srcOrd="2" destOrd="0" parTransId="{64379C74-6D1C-43E4-8B2E-82571D5D9A72}" sibTransId="{4B8BF924-20B4-434D-9BCF-087D1047D081}"/>
    <dgm:cxn modelId="{137C07DB-6A48-408E-8E78-B173F8FA2B3F}" type="presParOf" srcId="{C29BB7C6-532D-4527-9DDA-16043EC8ADA1}" destId="{384A5A2F-D1DE-44E8-8C88-2B97E45B0465}" srcOrd="0" destOrd="0" presId="urn:microsoft.com/office/officeart/2005/8/layout/chevron1"/>
    <dgm:cxn modelId="{2C078423-58BD-4A74-9EB9-B7CB1938810A}" type="presParOf" srcId="{C29BB7C6-532D-4527-9DDA-16043EC8ADA1}" destId="{52793831-E837-4E43-8405-979400522555}" srcOrd="1" destOrd="0" presId="urn:microsoft.com/office/officeart/2005/8/layout/chevron1"/>
    <dgm:cxn modelId="{2D287ACA-FD05-40AB-BDA6-724842D49508}" type="presParOf" srcId="{C29BB7C6-532D-4527-9DDA-16043EC8ADA1}" destId="{2DA36839-847E-4EE5-B717-40A3C17E4BD8}" srcOrd="2" destOrd="0" presId="urn:microsoft.com/office/officeart/2005/8/layout/chevron1"/>
    <dgm:cxn modelId="{27F984FD-D391-4439-B8F5-7DAF03BF401B}" type="presParOf" srcId="{C29BB7C6-532D-4527-9DDA-16043EC8ADA1}" destId="{1ED1C6C7-12BF-472F-B9A2-A8B81A85AA6D}" srcOrd="3" destOrd="0" presId="urn:microsoft.com/office/officeart/2005/8/layout/chevron1"/>
    <dgm:cxn modelId="{876C85F3-D821-46E4-95CC-10680D880B75}" type="presParOf" srcId="{C29BB7C6-532D-4527-9DDA-16043EC8ADA1}" destId="{C6131DBE-AEC4-4889-94DD-EAA8E8976B5F}" srcOrd="4" destOrd="0" presId="urn:microsoft.com/office/officeart/2005/8/layout/chevron1"/>
    <dgm:cxn modelId="{4E8E0EDC-2980-4888-939D-3186A1A4D00E}" type="presParOf" srcId="{C29BB7C6-532D-4527-9DDA-16043EC8ADA1}" destId="{46DDFA88-98BE-4F0E-9BF8-E814FC9FCDB3}" srcOrd="5" destOrd="0" presId="urn:microsoft.com/office/officeart/2005/8/layout/chevron1"/>
    <dgm:cxn modelId="{F76DACD8-174B-4489-8559-3D37A6CAC6A3}" type="presParOf" srcId="{C29BB7C6-532D-4527-9DDA-16043EC8ADA1}" destId="{300B6CA7-1DF0-49D8-B4E3-9C8BB7E9A082}" srcOrd="6" destOrd="0" presId="urn:microsoft.com/office/officeart/2005/8/layout/chevron1"/>
    <dgm:cxn modelId="{40A3EA22-64B2-4D78-8585-7A1C3767BE38}" type="presParOf" srcId="{C29BB7C6-532D-4527-9DDA-16043EC8ADA1}" destId="{C11DF3FF-57E9-4536-82A9-43AEC986217A}" srcOrd="7" destOrd="0" presId="urn:microsoft.com/office/officeart/2005/8/layout/chevron1"/>
    <dgm:cxn modelId="{9CF06C6F-2188-4392-9E92-F6763B9FD63B}" type="presParOf" srcId="{C29BB7C6-532D-4527-9DDA-16043EC8ADA1}" destId="{2A3140AC-4C3B-40F8-AF03-67BFC1FB5399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4A5A2F-D1DE-44E8-8C88-2B97E45B0465}">
      <dsp:nvSpPr>
        <dsp:cNvPr id="0" name=""/>
        <dsp:cNvSpPr/>
      </dsp:nvSpPr>
      <dsp:spPr>
        <a:xfrm>
          <a:off x="1785" y="1828403"/>
          <a:ext cx="1589484" cy="63579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tx1"/>
              </a:solidFill>
            </a:rPr>
            <a:t>Not available</a:t>
          </a:r>
          <a:endParaRPr lang="en-US" sz="1200" b="1" kern="1200" dirty="0">
            <a:solidFill>
              <a:schemeClr val="tx1"/>
            </a:solidFill>
          </a:endParaRPr>
        </a:p>
      </dsp:txBody>
      <dsp:txXfrm>
        <a:off x="319682" y="1828403"/>
        <a:ext cx="953691" cy="635793"/>
      </dsp:txXfrm>
    </dsp:sp>
    <dsp:sp modelId="{2DA36839-847E-4EE5-B717-40A3C17E4BD8}">
      <dsp:nvSpPr>
        <dsp:cNvPr id="0" name=""/>
        <dsp:cNvSpPr/>
      </dsp:nvSpPr>
      <dsp:spPr>
        <a:xfrm>
          <a:off x="1432321" y="1828403"/>
          <a:ext cx="1589484" cy="63579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tx1"/>
              </a:solidFill>
            </a:rPr>
            <a:t>Emerging</a:t>
          </a:r>
          <a:endParaRPr lang="en-US" sz="1200" b="1" kern="1200" dirty="0">
            <a:solidFill>
              <a:schemeClr val="tx1"/>
            </a:solidFill>
          </a:endParaRPr>
        </a:p>
      </dsp:txBody>
      <dsp:txXfrm>
        <a:off x="1750218" y="1828403"/>
        <a:ext cx="953691" cy="635793"/>
      </dsp:txXfrm>
    </dsp:sp>
    <dsp:sp modelId="{C6131DBE-AEC4-4889-94DD-EAA8E8976B5F}">
      <dsp:nvSpPr>
        <dsp:cNvPr id="0" name=""/>
        <dsp:cNvSpPr/>
      </dsp:nvSpPr>
      <dsp:spPr>
        <a:xfrm>
          <a:off x="2862857" y="1828403"/>
          <a:ext cx="1589484" cy="63579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tx1"/>
              </a:solidFill>
            </a:rPr>
            <a:t>Baseline</a:t>
          </a:r>
          <a:endParaRPr lang="en-US" sz="1200" b="1" kern="1200" dirty="0">
            <a:solidFill>
              <a:schemeClr val="tx1"/>
            </a:solidFill>
          </a:endParaRPr>
        </a:p>
      </dsp:txBody>
      <dsp:txXfrm>
        <a:off x="3180754" y="1828403"/>
        <a:ext cx="953691" cy="635793"/>
      </dsp:txXfrm>
    </dsp:sp>
    <dsp:sp modelId="{300B6CA7-1DF0-49D8-B4E3-9C8BB7E9A082}">
      <dsp:nvSpPr>
        <dsp:cNvPr id="0" name=""/>
        <dsp:cNvSpPr/>
      </dsp:nvSpPr>
      <dsp:spPr>
        <a:xfrm>
          <a:off x="4293393" y="1828403"/>
          <a:ext cx="1589484" cy="63579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tx1"/>
              </a:solidFill>
            </a:rPr>
            <a:t>Containment</a:t>
          </a:r>
          <a:endParaRPr lang="en-US" sz="1200" b="1" kern="1200" dirty="0">
            <a:solidFill>
              <a:schemeClr val="tx1"/>
            </a:solidFill>
          </a:endParaRPr>
        </a:p>
      </dsp:txBody>
      <dsp:txXfrm>
        <a:off x="4611290" y="1828403"/>
        <a:ext cx="953691" cy="635793"/>
      </dsp:txXfrm>
    </dsp:sp>
    <dsp:sp modelId="{2A3140AC-4C3B-40F8-AF03-67BFC1FB5399}">
      <dsp:nvSpPr>
        <dsp:cNvPr id="0" name=""/>
        <dsp:cNvSpPr/>
      </dsp:nvSpPr>
      <dsp:spPr>
        <a:xfrm>
          <a:off x="5723929" y="1828403"/>
          <a:ext cx="1589484" cy="63579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16002" rIns="16002" bIns="16002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tx1"/>
              </a:solidFill>
            </a:rPr>
            <a:t>Retired</a:t>
          </a:r>
          <a:endParaRPr lang="en-US" sz="1200" b="1" kern="1200" dirty="0">
            <a:solidFill>
              <a:schemeClr val="tx1"/>
            </a:solidFill>
          </a:endParaRPr>
        </a:p>
      </dsp:txBody>
      <dsp:txXfrm>
        <a:off x="6041826" y="1828403"/>
        <a:ext cx="953691" cy="6357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5217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1738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5217" y="8841738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E4D4E41-420D-46E6-B0BE-7AC271C487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5828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5217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8563" y="698500"/>
            <a:ext cx="4656137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5327" y="4422459"/>
            <a:ext cx="5642610" cy="4188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1738"/>
            <a:ext cx="4467067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800">
                <a:latin typeface="Segoe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2006 University of Washington. All rights reserved.</a:t>
            </a:r>
          </a:p>
          <a:p>
            <a:pPr>
              <a:defRPr/>
            </a:pPr>
            <a:r>
              <a:rPr lang="en-US"/>
              <a:t>This presentation is for informational purposes only. </a:t>
            </a:r>
          </a:p>
          <a:p>
            <a:pPr>
              <a:defRPr/>
            </a:pPr>
            <a:r>
              <a:rPr lang="en-US"/>
              <a:t>The University of Washington makes no warranties, express or implied, in this summary.</a:t>
            </a:r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6034459" y="8841738"/>
            <a:ext cx="1017172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2EAB19A-6C0B-4755-8EC4-A12081D29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7383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6505E-2221-4F5F-AD9B-A3C9D056482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71780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223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IL</a:t>
            </a:r>
            <a:r>
              <a:rPr lang="en-US" baseline="0" dirty="0" smtClean="0"/>
              <a:t> term – </a:t>
            </a:r>
            <a:r>
              <a:rPr lang="en-US" dirty="0" smtClean="0"/>
              <a:t>Utility: what is it good for?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1033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6354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461AC8-EEF9-4EFD-A734-A949B5164E4E}" type="slidenum">
              <a:rPr lang="en-US" smtClean="0"/>
              <a:pPr/>
              <a:t>67</a:t>
            </a:fld>
            <a:endParaRPr lang="en-US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388827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6394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8184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399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3994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dirty="0" smtClean="0"/>
              <a:t>General diagram.</a:t>
            </a:r>
            <a:r>
              <a:rPr lang="en-US" baseline="0" dirty="0" smtClean="0"/>
              <a:t> Shows relationships between AAD, SO AD, EO AD, LO AD. Includes public interfaces to each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241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0854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64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063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85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2082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524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barkills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9144000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8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1843087"/>
            <a:ext cx="80772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276600"/>
            <a:ext cx="6400800" cy="1752600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ct val="0"/>
              </a:spcBef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720" y="6035040"/>
            <a:ext cx="2743200" cy="351190"/>
          </a:xfrm>
          <a:prstGeom prst="rect">
            <a:avLst/>
          </a:prstGeom>
          <a:effectLst>
            <a:glow rad="152400">
              <a:schemeClr val="accent1"/>
            </a:glow>
          </a:effectLst>
        </p:spPr>
      </p:pic>
    </p:spTree>
  </p:cSld>
  <p:clrMapOvr>
    <a:masterClrMapping/>
  </p:clrMapOvr>
  <p:transition spd="med">
    <p:strips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strips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 descr="barkills.png"/>
          <p:cNvPicPr>
            <a:picLocks noChangeAspect="1"/>
          </p:cNvPicPr>
          <p:nvPr/>
        </p:nvPicPr>
        <p:blipFill rotWithShape="1">
          <a:blip r:embed="rId13"/>
          <a:srcRect b="18934"/>
          <a:stretch/>
        </p:blipFill>
        <p:spPr bwMode="auto">
          <a:xfrm>
            <a:off x="0" y="-76200"/>
            <a:ext cx="9144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6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762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450"/>
          <a:stretch/>
        </p:blipFill>
        <p:spPr>
          <a:xfrm>
            <a:off x="8163305" y="685800"/>
            <a:ext cx="752095" cy="548640"/>
          </a:xfrm>
          <a:prstGeom prst="rect">
            <a:avLst/>
          </a:prstGeom>
          <a:effectLst>
            <a:glow rad="88900">
              <a:schemeClr val="accent1">
                <a:alpha val="75000"/>
              </a:schemeClr>
            </a:glow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ransition spd="med">
    <p:strips dir="rd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6pPr>
      <a:lvl7pPr marL="29718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7pPr>
      <a:lvl8pPr marL="34290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8pPr>
      <a:lvl9pPr marL="38862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s://itconnect.uw.edu/wares/msinf/other-help/faq/aad-terms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slide" Target="slide66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itconnect.uw.edu/wares/msinf/aad/new-aad-tenant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design/arch/aad-arch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design/azure-ad-capability-map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8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itconnect.uw.edu/wares/msinf/design/arch/aad-sync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graphexplorer.cloudapp.net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powershell/azuread/v2/azureactivedirectory" TargetMode="External"/><Relationship Id="rId2" Type="http://schemas.openxmlformats.org/officeDocument/2006/relationships/hyperlink" Target="https://docs.microsoft.com/en-us/powershell/msonline/v1/azureactivedirectory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22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Visio_2003-2010_Drawing1.vsd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mailto:user@upn.com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aad/aad-device-join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jairocadena.com/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azure.microsoft.com/en-us/pricing/details/active-directory-b2c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itconnect.uw.edu/wares/msinf/aad/app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cac.washington.edu/x/YTWIB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7" Type="http://schemas.openxmlformats.org/officeDocument/2006/relationships/slide" Target="slide18.xml"/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Relationship Id="rId6" Type="http://schemas.openxmlformats.org/officeDocument/2006/relationships/slide" Target="slide13.xml"/><Relationship Id="rId5" Type="http://schemas.openxmlformats.org/officeDocument/2006/relationships/slide" Target="slide14.xml"/><Relationship Id="rId4" Type="http://schemas.openxmlformats.org/officeDocument/2006/relationships/slide" Target="slide19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gif"/><Relationship Id="rId13" Type="http://schemas.openxmlformats.org/officeDocument/2006/relationships/image" Target="../media/image45.png"/><Relationship Id="rId3" Type="http://schemas.openxmlformats.org/officeDocument/2006/relationships/hyperlink" Target="mailto:barkills@uw.edu" TargetMode="External"/><Relationship Id="rId7" Type="http://schemas.openxmlformats.org/officeDocument/2006/relationships/hyperlink" Target="https://itconnect.uw.edu/wares/msinf/" TargetMode="External"/><Relationship Id="rId12" Type="http://schemas.openxmlformats.org/officeDocument/2006/relationships/image" Target="../media/image4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blogs.uw.edu/barkills" TargetMode="External"/><Relationship Id="rId11" Type="http://schemas.openxmlformats.org/officeDocument/2006/relationships/image" Target="../media/image43.png"/><Relationship Id="rId5" Type="http://schemas.openxmlformats.org/officeDocument/2006/relationships/hyperlink" Target="http://@brian-arkills" TargetMode="External"/><Relationship Id="rId10" Type="http://schemas.openxmlformats.org/officeDocument/2006/relationships/image" Target="../media/image42.png"/><Relationship Id="rId4" Type="http://schemas.openxmlformats.org/officeDocument/2006/relationships/hyperlink" Target="https://twitter.com/barkills" TargetMode="External"/><Relationship Id="rId9" Type="http://schemas.openxmlformats.org/officeDocument/2006/relationships/image" Target="../media/image41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46.emf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47.emf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2.png"/><Relationship Id="rId10" Type="http://schemas.openxmlformats.org/officeDocument/2006/relationships/image" Target="../media/image49.png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48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50.emf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2.png"/><Relationship Id="rId10" Type="http://schemas.openxmlformats.org/officeDocument/2006/relationships/image" Target="../media/image51.png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48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r" eaLnBrk="1" hangingPunct="1">
              <a:defRPr/>
            </a:pPr>
            <a:r>
              <a:rPr lang="en-US" dirty="0" smtClean="0"/>
              <a:t>Azure Active Directory at UW</a:t>
            </a:r>
            <a:br>
              <a:rPr lang="en-US" dirty="0" smtClean="0"/>
            </a:br>
            <a:r>
              <a:rPr lang="en-US" sz="2400" dirty="0" smtClean="0"/>
              <a:t>February 2017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3352800"/>
            <a:ext cx="6400800" cy="1752600"/>
          </a:xfrm>
        </p:spPr>
        <p:txBody>
          <a:bodyPr/>
          <a:lstStyle/>
          <a:p>
            <a:pPr algn="l" eaLnBrk="1" hangingPunct="1"/>
            <a:r>
              <a:rPr lang="en-US" sz="2400" u="sng" dirty="0" smtClean="0"/>
              <a:t>Brian Arkills</a:t>
            </a:r>
          </a:p>
          <a:p>
            <a:pPr algn="l" eaLnBrk="1" hangingPunct="1"/>
            <a:r>
              <a:rPr lang="en-US" sz="2400" dirty="0" smtClean="0"/>
              <a:t>Microsoft Solutions Architect</a:t>
            </a:r>
          </a:p>
          <a:p>
            <a:pPr algn="l" eaLnBrk="1" hangingPunct="1"/>
            <a:r>
              <a:rPr lang="en-US" sz="2400" dirty="0" smtClean="0"/>
              <a:t>Microsoft Infrastructure Svc </a:t>
            </a:r>
            <a:r>
              <a:rPr lang="en-US" sz="2400" dirty="0" err="1" smtClean="0"/>
              <a:t>Mgr</a:t>
            </a:r>
            <a:endParaRPr lang="en-US" sz="2400" dirty="0" smtClean="0"/>
          </a:p>
          <a:p>
            <a:pPr algn="l" eaLnBrk="1" hangingPunct="1"/>
            <a:r>
              <a:rPr lang="en-US" sz="2400" dirty="0" smtClean="0"/>
              <a:t>Managed Workstation Svc Owner </a:t>
            </a:r>
            <a:endParaRPr lang="en-US" sz="2400" dirty="0" smtClean="0">
              <a:sym typeface="Wingdings" pitchFamily="2" charset="2"/>
            </a:endParaRPr>
          </a:p>
          <a:p>
            <a:pPr algn="l" eaLnBrk="1" hangingPunct="1"/>
            <a:r>
              <a:rPr lang="en-US" sz="2400" dirty="0">
                <a:sym typeface="Wingdings" pitchFamily="2" charset="2"/>
              </a:rPr>
              <a:t>UW-IT, Identity and Access </a:t>
            </a:r>
            <a:r>
              <a:rPr lang="en-US" sz="2400" dirty="0" smtClean="0">
                <a:sym typeface="Wingdings" pitchFamily="2" charset="2"/>
              </a:rPr>
              <a:t>Management</a:t>
            </a:r>
          </a:p>
          <a:p>
            <a:pPr algn="l" eaLnBrk="1" hangingPunct="1"/>
            <a:endParaRPr lang="en-US" sz="2400" dirty="0" smtClean="0">
              <a:sym typeface="Wingdings" pitchFamily="2" charset="2"/>
            </a:endParaRPr>
          </a:p>
          <a:p>
            <a:pPr algn="l" eaLnBrk="1" hangingPunct="1"/>
            <a:r>
              <a:rPr lang="en-US" sz="2400" dirty="0" smtClean="0">
                <a:sym typeface="Wingdings" pitchFamily="2" charset="2"/>
              </a:rPr>
              <a:t>Microsoft </a:t>
            </a:r>
            <a:r>
              <a:rPr lang="en-US" sz="2400" strike="sngStrike" dirty="0" smtClean="0">
                <a:sym typeface="Wingdings" pitchFamily="2" charset="2"/>
              </a:rPr>
              <a:t>Directory Services</a:t>
            </a:r>
            <a:r>
              <a:rPr lang="en-US" sz="2400" dirty="0" smtClean="0">
                <a:sym typeface="Wingdings" pitchFamily="2" charset="2"/>
              </a:rPr>
              <a:t> Enterprise Mobility MVP 2012-2016</a:t>
            </a: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uldn’t I own AAD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676400"/>
            <a:ext cx="4729162" cy="472916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819400"/>
            <a:ext cx="2857500" cy="1600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47602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: Owners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554" y="1447800"/>
            <a:ext cx="8229600" cy="5105400"/>
          </a:xfrm>
        </p:spPr>
        <p:txBody>
          <a:bodyPr/>
          <a:lstStyle/>
          <a:p>
            <a:r>
              <a:rPr lang="en-US" sz="2400" dirty="0" smtClean="0"/>
              <a:t>Enterprise Architecture brings 3 teams together for 12 hours. </a:t>
            </a:r>
          </a:p>
          <a:p>
            <a:pPr lvl="1"/>
            <a:r>
              <a:rPr lang="en-US" sz="2000" dirty="0" smtClean="0"/>
              <a:t>Acknowledge overlapping capability interests</a:t>
            </a:r>
          </a:p>
          <a:p>
            <a:pPr lvl="1"/>
            <a:r>
              <a:rPr lang="en-US" sz="2000" dirty="0" smtClean="0"/>
              <a:t>AD team continues to own</a:t>
            </a:r>
          </a:p>
          <a:p>
            <a:pPr lvl="1"/>
            <a:r>
              <a:rPr lang="en-US" sz="2000" dirty="0" smtClean="0"/>
              <a:t>AAD governance team of 9-10 to resolve sticky issues</a:t>
            </a:r>
          </a:p>
          <a:p>
            <a:r>
              <a:rPr lang="en-US" sz="2400" dirty="0" smtClean="0"/>
              <a:t>Governance team charter with specific goals: utility, capability, recommended uses, change decisions</a:t>
            </a:r>
          </a:p>
          <a:p>
            <a:r>
              <a:rPr lang="en-US" sz="2400" dirty="0" err="1" smtClean="0"/>
              <a:t>Gov</a:t>
            </a:r>
            <a:r>
              <a:rPr lang="en-US" sz="2400" dirty="0" smtClean="0"/>
              <a:t> team meets biweekly for 3 months to get up to speed, then monthly. </a:t>
            </a:r>
          </a:p>
          <a:p>
            <a:r>
              <a:rPr lang="en-US" sz="2400" dirty="0" smtClean="0"/>
              <a:t>9 months later, Change Advisory Board spun up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utcome: Broader understanding of AAD technology &amp; issues. </a:t>
            </a:r>
            <a:r>
              <a:rPr lang="en-US" dirty="0" smtClean="0">
                <a:sym typeface="Wingdings" panose="05000000000000000000" pitchFamily="2" charset="2"/>
              </a:rPr>
              <a:t> But high cost—I spent tons on this. 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95036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overnance Work Produ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/>
              <a:t>Customer orientation documentation – Terminology and FAQ</a:t>
            </a:r>
          </a:p>
          <a:p>
            <a:r>
              <a:rPr lang="en-US" dirty="0" smtClean="0"/>
              <a:t>AAD </a:t>
            </a:r>
            <a:r>
              <a:rPr lang="en-US" dirty="0"/>
              <a:t>tenant utility guidance – What is it good for? When do you get one</a:t>
            </a:r>
            <a:r>
              <a:rPr lang="en-US" dirty="0" smtClean="0"/>
              <a:t>?</a:t>
            </a:r>
          </a:p>
          <a:p>
            <a:r>
              <a:rPr lang="en-US" dirty="0" smtClean="0"/>
              <a:t>What do we use for Azure VMs?</a:t>
            </a:r>
            <a:endParaRPr lang="en-US" dirty="0"/>
          </a:p>
          <a:p>
            <a:r>
              <a:rPr lang="en-US" dirty="0" smtClean="0"/>
              <a:t>Capability map – EA &amp; stakeholders wanted this. Intended to facilitate conversations with customers</a:t>
            </a:r>
          </a:p>
          <a:p>
            <a:r>
              <a:rPr lang="en-US" dirty="0" smtClean="0"/>
              <a:t>AAD Apps – primary disagreement brought to resolution</a:t>
            </a:r>
          </a:p>
          <a:p>
            <a:r>
              <a:rPr lang="en-US" dirty="0"/>
              <a:t>Technical architecture </a:t>
            </a:r>
            <a:r>
              <a:rPr lang="en-US" dirty="0" smtClean="0"/>
              <a:t>diagram</a:t>
            </a:r>
          </a:p>
          <a:p>
            <a:r>
              <a:rPr lang="en-US" dirty="0" smtClean="0"/>
              <a:t>Many decisions about specific capabilities &amp; settings 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45547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Terminology &amp; FA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>
                <a:hlinkClick r:id="rId2"/>
              </a:rPr>
              <a:t>https://itconnect.uw.edu/wares/msinf/other-help/faq/aad-terms</a:t>
            </a:r>
            <a:r>
              <a:rPr lang="en-US" sz="1800" dirty="0" smtClean="0">
                <a:hlinkClick r:id="rId2"/>
              </a:rPr>
              <a:t>/</a:t>
            </a:r>
            <a:r>
              <a:rPr lang="en-US" sz="1800" dirty="0" smtClean="0"/>
              <a:t> 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57" y="1981200"/>
            <a:ext cx="4572638" cy="44297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9169"/>
          <a:stretch/>
        </p:blipFill>
        <p:spPr>
          <a:xfrm>
            <a:off x="4663440" y="2152673"/>
            <a:ext cx="4389120" cy="408679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425557" y="6444734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5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462684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should a new AAD tenant be Crea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hlinkClick r:id="rId2"/>
              </a:rPr>
              <a:t>https://itconnect.uw.edu/wares/msinf/aad/new-aad-tenant</a:t>
            </a:r>
            <a:r>
              <a:rPr lang="en-US" sz="1800" dirty="0" smtClean="0">
                <a:hlinkClick r:id="rId2"/>
              </a:rPr>
              <a:t>/</a:t>
            </a: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dirty="0" smtClean="0"/>
              <a:t>Visit this page! Good background &amp; subscription links</a:t>
            </a:r>
            <a:endParaRPr lang="en-US" sz="40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83" y="1940967"/>
            <a:ext cx="4391742" cy="290564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8266" y="4604379"/>
            <a:ext cx="5258534" cy="1095528"/>
          </a:xfrm>
          <a:prstGeom prst="rect">
            <a:avLst/>
          </a:prstGeom>
          <a:effectLst>
            <a:softEdge rad="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33517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VMs: AAD Domain Services or DCs in Azure? Or …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 question we heard about Azure &amp; AD</a:t>
            </a:r>
          </a:p>
          <a:p>
            <a:r>
              <a:rPr lang="en-US" dirty="0" smtClean="0"/>
              <a:t>Continues to be a source of broad confusion: don’t we need a cloud AD for Azure based VMs?</a:t>
            </a:r>
          </a:p>
          <a:p>
            <a:pPr lvl="1"/>
            <a:r>
              <a:rPr lang="en-US" sz="2800" dirty="0" smtClean="0"/>
              <a:t>No. Site-to-site VPNs meet need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e think AAD Domain Services isn’t particularly useful in its current form</a:t>
            </a:r>
          </a:p>
          <a:p>
            <a:r>
              <a:rPr lang="en-US" dirty="0" smtClean="0"/>
              <a:t>We’ve thought about sticking a DC or two in Azure as a VM. MS added VM encryption=good. Not priority, but likely in the next couple years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459207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-DS: AAD Domain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r>
              <a:rPr lang="en-US" sz="2400" dirty="0" smtClean="0"/>
              <a:t>You end up with something like AD-DS, but in the cloud. Has </a:t>
            </a:r>
            <a:r>
              <a:rPr lang="en-US" sz="2400" dirty="0" smtClean="0"/>
              <a:t>LDAPS </a:t>
            </a:r>
            <a:r>
              <a:rPr lang="en-US" sz="2400" dirty="0" smtClean="0"/>
              <a:t>and Kerberos endpoints.</a:t>
            </a:r>
          </a:p>
          <a:p>
            <a:r>
              <a:rPr lang="en-US" sz="2400" dirty="0"/>
              <a:t>It is automatically provisioned based on AAD </a:t>
            </a:r>
            <a:r>
              <a:rPr lang="en-US" sz="2400" dirty="0" smtClean="0"/>
              <a:t>data (so no member private groups)</a:t>
            </a:r>
            <a:endParaRPr lang="en-US" sz="2400" dirty="0"/>
          </a:p>
          <a:p>
            <a:r>
              <a:rPr lang="en-US" sz="2400" dirty="0" smtClean="0"/>
              <a:t>You can’t administrate this like AD-DS</a:t>
            </a:r>
          </a:p>
          <a:p>
            <a:pPr lvl="1"/>
            <a:r>
              <a:rPr lang="en-US" sz="2000" dirty="0" smtClean="0"/>
              <a:t>No ACLs, </a:t>
            </a:r>
          </a:p>
          <a:p>
            <a:pPr lvl="1"/>
            <a:r>
              <a:rPr lang="en-US" sz="2000" dirty="0" smtClean="0"/>
              <a:t>No ability to directly create users/groups,</a:t>
            </a:r>
          </a:p>
          <a:p>
            <a:pPr lvl="1"/>
            <a:r>
              <a:rPr lang="en-US" sz="2000" dirty="0" smtClean="0"/>
              <a:t>Only 1 GPO!! </a:t>
            </a:r>
            <a:r>
              <a:rPr lang="en-US" sz="2000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sz="2400" dirty="0" smtClean="0">
                <a:sym typeface="Wingdings" panose="05000000000000000000" pitchFamily="2" charset="2"/>
              </a:rPr>
              <a:t>The endpoints are on a single Azure VNET</a:t>
            </a:r>
          </a:p>
          <a:p>
            <a:r>
              <a:rPr lang="en-US" sz="2400" dirty="0" smtClean="0"/>
              <a:t>Pricing is based on number of objects (we’re off the published scale)</a:t>
            </a:r>
          </a:p>
          <a:p>
            <a:r>
              <a:rPr lang="en-US" sz="2400" dirty="0" smtClean="0"/>
              <a:t>Makes sense for specific limited scenarios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Bottom line: it’s likely cheaper to stick DCs in Azure &amp; you remain in control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64211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95400"/>
            <a:ext cx="8229600" cy="5105400"/>
          </a:xfrm>
        </p:spPr>
        <p:txBody>
          <a:bodyPr/>
          <a:lstStyle/>
          <a:p>
            <a:r>
              <a:rPr lang="en-US" dirty="0" smtClean="0"/>
              <a:t>Significant features added:</a:t>
            </a:r>
          </a:p>
          <a:p>
            <a:pPr lvl="1"/>
            <a:r>
              <a:rPr lang="en-US" dirty="0" smtClean="0"/>
              <a:t>LDAPS </a:t>
            </a:r>
            <a:r>
              <a:rPr lang="en-US" dirty="0"/>
              <a:t>support, including option to open up this endpoint to </a:t>
            </a:r>
            <a:r>
              <a:rPr lang="en-US" dirty="0" smtClean="0"/>
              <a:t>internet</a:t>
            </a:r>
          </a:p>
          <a:p>
            <a:pPr lvl="1"/>
            <a:r>
              <a:rPr lang="en-US" dirty="0" smtClean="0"/>
              <a:t>Custom </a:t>
            </a:r>
            <a:r>
              <a:rPr lang="en-US" dirty="0"/>
              <a:t>OUs </a:t>
            </a:r>
            <a:r>
              <a:rPr lang="en-US" dirty="0" smtClean="0"/>
              <a:t>possible</a:t>
            </a:r>
          </a:p>
          <a:p>
            <a:pPr lvl="1"/>
            <a:r>
              <a:rPr lang="en-US" dirty="0" smtClean="0"/>
              <a:t>AD-integrated </a:t>
            </a:r>
            <a:r>
              <a:rPr lang="en-US" dirty="0"/>
              <a:t>DNS </a:t>
            </a:r>
            <a:r>
              <a:rPr lang="en-US" dirty="0" smtClean="0"/>
              <a:t>management</a:t>
            </a:r>
          </a:p>
          <a:p>
            <a:pPr lvl="1"/>
            <a:r>
              <a:rPr lang="en-US" dirty="0" smtClean="0"/>
              <a:t>Non-Windows </a:t>
            </a:r>
            <a:r>
              <a:rPr lang="en-US" dirty="0"/>
              <a:t>domain </a:t>
            </a:r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Automated </a:t>
            </a:r>
            <a:r>
              <a:rPr lang="en-US" dirty="0" err="1"/>
              <a:t>sidHistory</a:t>
            </a:r>
            <a:r>
              <a:rPr lang="en-US" dirty="0"/>
              <a:t> </a:t>
            </a:r>
            <a:r>
              <a:rPr lang="en-US" dirty="0" smtClean="0"/>
              <a:t>in </a:t>
            </a:r>
            <a:r>
              <a:rPr lang="en-US" dirty="0"/>
              <a:t>provisioning </a:t>
            </a:r>
            <a:r>
              <a:rPr lang="en-US" dirty="0" smtClean="0"/>
              <a:t>sync</a:t>
            </a:r>
          </a:p>
          <a:p>
            <a:pPr lvl="1"/>
            <a:r>
              <a:rPr lang="en-US" dirty="0" smtClean="0"/>
              <a:t>Azure </a:t>
            </a:r>
            <a:r>
              <a:rPr lang="en-US" dirty="0"/>
              <a:t>virtual network peering </a:t>
            </a:r>
            <a:r>
              <a:rPr lang="en-US" dirty="0" smtClean="0"/>
              <a:t>support</a:t>
            </a:r>
          </a:p>
          <a:p>
            <a:r>
              <a:rPr lang="en-US" dirty="0" smtClean="0"/>
              <a:t>MS resumes “lift and shift” pitch</a:t>
            </a:r>
            <a:endParaRPr lang="en-US" dirty="0"/>
          </a:p>
          <a:p>
            <a:pPr marL="0" indent="0">
              <a:buNone/>
            </a:pPr>
            <a:r>
              <a:rPr lang="en-US" sz="3600" dirty="0" smtClean="0"/>
              <a:t>Still lacks flexibility and control, </a:t>
            </a:r>
            <a:br>
              <a:rPr lang="en-US" sz="3600" dirty="0" smtClean="0"/>
            </a:br>
            <a:r>
              <a:rPr lang="en-US" sz="3600" dirty="0" smtClean="0"/>
              <a:t>but </a:t>
            </a:r>
            <a:r>
              <a:rPr lang="en-US" sz="3600" dirty="0" smtClean="0"/>
              <a:t>slightly more </a:t>
            </a:r>
            <a:r>
              <a:rPr lang="en-US" sz="3600" dirty="0" smtClean="0"/>
              <a:t>interesting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8219" y="2819400"/>
            <a:ext cx="2558072" cy="387927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620000" cy="838200"/>
          </a:xfrm>
        </p:spPr>
        <p:txBody>
          <a:bodyPr/>
          <a:lstStyle/>
          <a:p>
            <a:r>
              <a:rPr lang="en-US" dirty="0" smtClean="0"/>
              <a:t>AAD-DS: GA 10/12/2016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262182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AAD Architecture Gu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954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hlinkClick r:id="rId3"/>
              </a:rPr>
              <a:t>https://itconnect.uw.edu/wares/msinf/design/arch/aad-arch</a:t>
            </a:r>
            <a:r>
              <a:rPr lang="en-US" sz="2000" dirty="0" smtClean="0">
                <a:hlinkClick r:id="rId3"/>
              </a:rPr>
              <a:t>/</a:t>
            </a:r>
            <a:endParaRPr lang="en-US" sz="2000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5" t="2143" r="859" b="1301"/>
          <a:stretch/>
        </p:blipFill>
        <p:spPr>
          <a:xfrm>
            <a:off x="548640" y="1676400"/>
            <a:ext cx="7955280" cy="4663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06801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AAD Capability Ma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506" y="2050472"/>
            <a:ext cx="6122894" cy="4731327"/>
          </a:xfrm>
        </p:spPr>
      </p:pic>
      <p:sp>
        <p:nvSpPr>
          <p:cNvPr id="5" name="TextBox 4"/>
          <p:cNvSpPr txBox="1"/>
          <p:nvPr/>
        </p:nvSpPr>
        <p:spPr>
          <a:xfrm>
            <a:off x="304800" y="160020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3"/>
              </a:rPr>
              <a:t>https://itconnect.uw.edu/wares/msinf/design/azure-ad-capability-map</a:t>
            </a:r>
            <a:r>
              <a:rPr lang="en-US" dirty="0" smtClean="0">
                <a:solidFill>
                  <a:schemeClr val="bg1"/>
                </a:solidFill>
                <a:hlinkClick r:id="rId3"/>
              </a:rPr>
              <a:t>/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76454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/>
              <a:t>Get oriented about Azure AD</a:t>
            </a:r>
          </a:p>
          <a:p>
            <a:pPr lvl="1"/>
            <a:r>
              <a:rPr lang="en-US" sz="3200" dirty="0" smtClean="0"/>
              <a:t>Why do I care?</a:t>
            </a:r>
          </a:p>
          <a:p>
            <a:pPr lvl="1"/>
            <a:r>
              <a:rPr lang="en-US" sz="3200" dirty="0" smtClean="0"/>
              <a:t>What does this have to do with Azure?</a:t>
            </a:r>
          </a:p>
          <a:p>
            <a:pPr lvl="1"/>
            <a:r>
              <a:rPr lang="en-US" sz="3200" dirty="0" smtClean="0"/>
              <a:t>What’s it good for? Review features vs hype</a:t>
            </a:r>
          </a:p>
          <a:p>
            <a:r>
              <a:rPr lang="en-US" sz="3600" dirty="0" smtClean="0"/>
              <a:t>Review UW Azure </a:t>
            </a:r>
            <a:r>
              <a:rPr lang="en-US" sz="3600" dirty="0"/>
              <a:t>AD </a:t>
            </a:r>
            <a:r>
              <a:rPr lang="en-US" sz="3600" dirty="0" smtClean="0"/>
              <a:t>Architecture related to features</a:t>
            </a:r>
          </a:p>
          <a:p>
            <a:r>
              <a:rPr lang="en-US" sz="3600" dirty="0"/>
              <a:t>Review support for Azure AD </a:t>
            </a:r>
            <a:r>
              <a:rPr lang="en-US" sz="3600" dirty="0" smtClean="0"/>
              <a:t>features</a:t>
            </a:r>
            <a:endParaRPr lang="en-US" sz="3600" dirty="0"/>
          </a:p>
          <a:p>
            <a:r>
              <a:rPr lang="en-US" sz="3600" dirty="0" smtClean="0"/>
              <a:t>Optional: Share about AAD road traveled</a:t>
            </a:r>
          </a:p>
        </p:txBody>
      </p:sp>
    </p:spTree>
    <p:extLst>
      <p:ext uri="{BB962C8B-B14F-4D97-AF65-F5344CB8AC3E}">
        <p14:creationId xmlns:p14="http://schemas.microsoft.com/office/powerpoint/2010/main" val="186956563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AAD Lifecycle Support</a:t>
            </a:r>
            <a:endParaRPr lang="en-US" dirty="0"/>
          </a:p>
        </p:txBody>
      </p:sp>
      <p:pic>
        <p:nvPicPr>
          <p:cNvPr id="14" name="Content Placeholder 1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057400"/>
            <a:ext cx="7873924" cy="2385111"/>
          </a:xfrm>
        </p:spPr>
      </p:pic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1336656316"/>
              </p:ext>
            </p:extLst>
          </p:nvPr>
        </p:nvGraphicFramePr>
        <p:xfrm>
          <a:off x="838200" y="3327400"/>
          <a:ext cx="73152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30662552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apabilities – Enable Cloud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286000"/>
            <a:ext cx="8127639" cy="2823286"/>
          </a:xfr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68800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onnect (Provision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hlinkClick r:id="rId2"/>
              </a:rPr>
              <a:t>https://itconnect.uw.edu/wares/msinf/design/arch/aad-sync/</a:t>
            </a:r>
            <a:endParaRPr lang="en-US" sz="2000" dirty="0"/>
          </a:p>
          <a:p>
            <a:r>
              <a:rPr lang="en-US" sz="3200" dirty="0" smtClean="0"/>
              <a:t>Syncs u</a:t>
            </a:r>
            <a:r>
              <a:rPr lang="en-US" sz="3200" dirty="0" smtClean="0">
                <a:sym typeface="Wingdings" panose="05000000000000000000" pitchFamily="2" charset="2"/>
              </a:rPr>
              <a:t>sers</a:t>
            </a:r>
            <a:r>
              <a:rPr lang="en-US" sz="3200" dirty="0">
                <a:sym typeface="Wingdings" panose="05000000000000000000" pitchFamily="2" charset="2"/>
              </a:rPr>
              <a:t>, groups, contacts </a:t>
            </a:r>
            <a:r>
              <a:rPr lang="en-US" sz="3200" dirty="0" smtClean="0"/>
              <a:t>from AD to AAD</a:t>
            </a:r>
          </a:p>
          <a:p>
            <a:r>
              <a:rPr lang="en-US" sz="3200" dirty="0" smtClean="0"/>
              <a:t>Filter: No member private groups go to AAD</a:t>
            </a:r>
          </a:p>
          <a:p>
            <a:r>
              <a:rPr lang="en-US" sz="3200" dirty="0" smtClean="0"/>
              <a:t>Can do </a:t>
            </a:r>
            <a:r>
              <a:rPr lang="en-US" sz="3200" dirty="0" err="1" smtClean="0"/>
              <a:t>pwd</a:t>
            </a:r>
            <a:r>
              <a:rPr lang="en-US" sz="3200" dirty="0" smtClean="0"/>
              <a:t> hash sync. We don’t, but I’ve suggested we should</a:t>
            </a:r>
            <a:endParaRPr lang="en-US" sz="3200" dirty="0"/>
          </a:p>
          <a:p>
            <a:r>
              <a:rPr lang="en-US" sz="3200" dirty="0" smtClean="0">
                <a:sym typeface="Wingdings" panose="05000000000000000000" pitchFamily="2" charset="2"/>
              </a:rPr>
              <a:t>Bi-directional sync of a few things:</a:t>
            </a:r>
          </a:p>
          <a:p>
            <a:pPr lvl="1"/>
            <a:r>
              <a:rPr lang="en-US" sz="2800" dirty="0" smtClean="0">
                <a:sym typeface="Wingdings" panose="05000000000000000000" pitchFamily="2" charset="2"/>
              </a:rPr>
              <a:t>Exchange user attributes for hybrid Exch.</a:t>
            </a:r>
          </a:p>
          <a:p>
            <a:pPr lvl="1"/>
            <a:r>
              <a:rPr lang="en-US" sz="2800" dirty="0" smtClean="0">
                <a:sym typeface="Wingdings" panose="05000000000000000000" pitchFamily="2" charset="2"/>
              </a:rPr>
              <a:t>AAD registered devices</a:t>
            </a:r>
          </a:p>
          <a:p>
            <a:pPr lvl="1"/>
            <a:r>
              <a:rPr lang="en-US" sz="2800" dirty="0" smtClean="0">
                <a:sym typeface="Wingdings" panose="05000000000000000000" pitchFamily="2" charset="2"/>
              </a:rPr>
              <a:t>Office groups -&gt; AD contacts</a:t>
            </a:r>
          </a:p>
          <a:p>
            <a:r>
              <a:rPr lang="en-US" sz="3200" dirty="0" smtClean="0">
                <a:sym typeface="Wingdings" panose="05000000000000000000" pitchFamily="2" charset="2"/>
              </a:rPr>
              <a:t>GR failover: hours latency for recovery</a:t>
            </a:r>
          </a:p>
          <a:p>
            <a:pPr lvl="1"/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60064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B	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Provisioning external </a:t>
            </a:r>
            <a:r>
              <a:rPr lang="en-US" dirty="0"/>
              <a:t>users 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ility to invite users from another AAD tenant or Microsoft Accounts to have a “SID” in your tenant. Enables sharing resources that require an AAD logon token from your tenant</a:t>
            </a:r>
          </a:p>
          <a:p>
            <a:r>
              <a:rPr lang="en-US" dirty="0" smtClean="0"/>
              <a:t>Email-based invitation to hook up home identity with guest identity in your tenant. Note: “They” don’t need to have an AAD tenant already.</a:t>
            </a:r>
          </a:p>
          <a:p>
            <a:r>
              <a:rPr lang="en-US" dirty="0" smtClean="0"/>
              <a:t>This is not-mature</a:t>
            </a:r>
          </a:p>
          <a:p>
            <a:r>
              <a:rPr lang="en-US" dirty="0" smtClean="0"/>
              <a:t>But it also is the only way to share without owning identity credentialing for those outside your universit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37277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B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dirty="0"/>
              <a:t>talked with the product team about what </a:t>
            </a:r>
            <a:r>
              <a:rPr lang="en-US" dirty="0" smtClean="0"/>
              <a:t>we thought was missing. List of ~30 items, mostly around UX and lifecycle management, but also “golden ticket”</a:t>
            </a:r>
          </a:p>
          <a:p>
            <a:r>
              <a:rPr lang="en-US" dirty="0" smtClean="0"/>
              <a:t>We felt we had no choice but to allow this, despite known problems. This is technical debt, and we assume MS will help us pay that debt.</a:t>
            </a:r>
          </a:p>
          <a:p>
            <a:r>
              <a:rPr lang="en-US" dirty="0" smtClean="0"/>
              <a:t>MS seems clued into “external user attestation” &amp; “golden ticket”, but not the UX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3862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aph &amp; MS Graph (Dat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Tful web svc </a:t>
            </a:r>
            <a:r>
              <a:rPr lang="en-US" dirty="0"/>
              <a:t>AAD </a:t>
            </a:r>
            <a:r>
              <a:rPr lang="en-US" dirty="0" smtClean="0"/>
              <a:t>interface; LDAP but modern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</a:p>
          <a:p>
            <a:r>
              <a:rPr lang="en-US" dirty="0" smtClean="0"/>
              <a:t>AAD Graph has deeper AAD capabilities; MS Graph has broader product data</a:t>
            </a:r>
          </a:p>
          <a:p>
            <a:r>
              <a:rPr lang="en-US" dirty="0" smtClean="0"/>
              <a:t>New AAD PS module connects to this</a:t>
            </a:r>
          </a:p>
          <a:p>
            <a:r>
              <a:rPr lang="en-US" dirty="0">
                <a:hlinkClick r:id="rId2"/>
              </a:rPr>
              <a:t>https://graphexplorer.cloudapp.net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= LDP.exe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40554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PowerShell (Dat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SOnline</a:t>
            </a:r>
            <a:r>
              <a:rPr lang="en-US" dirty="0" smtClean="0"/>
              <a:t> PS module</a:t>
            </a:r>
          </a:p>
          <a:p>
            <a:pPr lvl="1"/>
            <a:r>
              <a:rPr lang="en-US" dirty="0" smtClean="0"/>
              <a:t>Blurs lines between AAD and O365</a:t>
            </a:r>
          </a:p>
          <a:p>
            <a:pPr lvl="1"/>
            <a:r>
              <a:rPr lang="en-US" dirty="0" smtClean="0"/>
              <a:t>Uses undocumented web services to get things done</a:t>
            </a:r>
          </a:p>
          <a:p>
            <a:pPr lvl="1"/>
            <a:r>
              <a:rPr lang="en-US" dirty="0" smtClean="0"/>
              <a:t>“V1”, released &amp; generally available, but not the future</a:t>
            </a:r>
          </a:p>
          <a:p>
            <a:pPr lvl="1"/>
            <a:r>
              <a:rPr lang="en-US" dirty="0">
                <a:hlinkClick r:id="rId2"/>
              </a:rPr>
              <a:t>https://docs.microsoft.com/en-us/powershell/msonline/v1/azureactivedirectory</a:t>
            </a:r>
            <a:endParaRPr lang="en-US" dirty="0" smtClean="0"/>
          </a:p>
          <a:p>
            <a:r>
              <a:rPr lang="en-US" dirty="0" err="1" smtClean="0"/>
              <a:t>AzureAD</a:t>
            </a:r>
            <a:r>
              <a:rPr lang="en-US" dirty="0" smtClean="0"/>
              <a:t> PS module</a:t>
            </a:r>
          </a:p>
          <a:p>
            <a:pPr lvl="1"/>
            <a:r>
              <a:rPr lang="en-US" dirty="0" smtClean="0"/>
              <a:t>AAD only</a:t>
            </a:r>
          </a:p>
          <a:p>
            <a:pPr lvl="1"/>
            <a:r>
              <a:rPr lang="en-US" dirty="0" smtClean="0"/>
              <a:t>Uses Graph API only</a:t>
            </a:r>
          </a:p>
          <a:p>
            <a:pPr lvl="1"/>
            <a:r>
              <a:rPr lang="en-US" dirty="0" smtClean="0"/>
              <a:t>Has features not supported by </a:t>
            </a:r>
            <a:r>
              <a:rPr lang="en-US" dirty="0" err="1" smtClean="0"/>
              <a:t>MSOnline</a:t>
            </a:r>
            <a:endParaRPr lang="en-US" dirty="0" smtClean="0"/>
          </a:p>
          <a:p>
            <a:pPr lvl="1"/>
            <a:r>
              <a:rPr lang="en-US" dirty="0" smtClean="0"/>
              <a:t>“V2”, public preview</a:t>
            </a:r>
          </a:p>
          <a:p>
            <a:pPr lvl="1"/>
            <a:r>
              <a:rPr lang="en-US" dirty="0">
                <a:hlinkClick r:id="rId3"/>
              </a:rPr>
              <a:t>https://docs.microsoft.com/en-us/powershell/azuread/v2/azureactivedirecto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22912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licen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 goes out of their way to make this confusing, implying that AAD licensing is per tenant, even though it is per user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r>
              <a:rPr lang="en-US" dirty="0" smtClean="0"/>
              <a:t>As an AAD with more than 500K objects and some unknown number of O365 licenses, are we out of compliance? No joke: I spent 2 years asking the product teams this. </a:t>
            </a:r>
          </a:p>
          <a:p>
            <a:r>
              <a:rPr lang="en-US" dirty="0" smtClean="0"/>
              <a:t>Resolution: Asked Alex Simons in person + follow-up “marketing PM” phone call. 2 months later docs updated to clarify. Bonus: email doc that MS believes we are entitled to AAD Basic for every UW identit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32491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licensing: but wait, there’s more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We can’t afford AADp1 licenses for all 800K users, nor do we think it is anywhere near worth that money</a:t>
            </a:r>
          </a:p>
          <a:p>
            <a:r>
              <a:rPr lang="en-US" sz="2400" dirty="0" smtClean="0"/>
              <a:t>Context: that’s 10x our total MS spend at the deepest discount we know MS has ever offered on that SKU</a:t>
            </a:r>
          </a:p>
          <a:p>
            <a:r>
              <a:rPr lang="en-US" sz="2400" dirty="0" smtClean="0"/>
              <a:t>Something is deeply broken here, and the way MS is organized I don’t see it getting fixed soon</a:t>
            </a:r>
          </a:p>
          <a:p>
            <a:endParaRPr lang="en-US" sz="1200" dirty="0" smtClean="0"/>
          </a:p>
          <a:p>
            <a:r>
              <a:rPr lang="en-US" dirty="0" smtClean="0"/>
              <a:t>Resolution (for now): Heavily leverage AAD Basic capabilities, sprinkle in some judicious use of AADp1 licenses for admin scenarios, cost-recovery for others</a:t>
            </a:r>
          </a:p>
          <a:p>
            <a:r>
              <a:rPr lang="en-US" sz="2400" dirty="0" smtClean="0"/>
              <a:t>Means BYO for </a:t>
            </a:r>
            <a:r>
              <a:rPr lang="en-US" sz="2400" dirty="0" err="1" smtClean="0"/>
              <a:t>AADp</a:t>
            </a:r>
            <a:r>
              <a:rPr lang="en-US" sz="2400" dirty="0" smtClean="0"/>
              <a:t> only solutions (if you can decipher what those are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56818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 based licensing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ign AAD user licenses to AAD users via a group</a:t>
            </a:r>
          </a:p>
          <a:p>
            <a:r>
              <a:rPr lang="en-US" dirty="0" smtClean="0"/>
              <a:t>We are using this with AAD Basic (via the dedicated ‘All Users’ groups)</a:t>
            </a:r>
          </a:p>
          <a:p>
            <a:r>
              <a:rPr lang="en-US" dirty="0" smtClean="0"/>
              <a:t>Might use it with EMS licenses or others in futur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73918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is thing!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1695450"/>
            <a:ext cx="4762500" cy="47625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2516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apabilities – </a:t>
            </a:r>
            <a:r>
              <a:rPr lang="en-US" dirty="0" err="1" smtClean="0"/>
              <a:t>AuthN</a:t>
            </a:r>
            <a:r>
              <a:rPr lang="en-US" dirty="0" smtClean="0"/>
              <a:t> &amp; Cred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828800"/>
            <a:ext cx="8549126" cy="41910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14014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STS (</a:t>
            </a:r>
            <a:r>
              <a:rPr lang="en-US" dirty="0" err="1" smtClean="0"/>
              <a:t>Auth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zure AD Security Token Service does not do OAuth2—that’s the AAD OAuth server</a:t>
            </a:r>
            <a:endParaRPr lang="en-US" dirty="0" smtClean="0">
              <a:sym typeface="Wingdings" panose="05000000000000000000" pitchFamily="2" charset="2"/>
            </a:endParaRP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ppendix: Additional O365 AAD STS </a:t>
            </a:r>
            <a:r>
              <a:rPr lang="en-US" dirty="0" err="1" smtClean="0"/>
              <a:t>authN</a:t>
            </a:r>
            <a:r>
              <a:rPr lang="en-US" dirty="0" smtClean="0"/>
              <a:t> flow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407259"/>
              </p:ext>
            </p:extLst>
          </p:nvPr>
        </p:nvGraphicFramePr>
        <p:xfrm>
          <a:off x="1447800" y="2438400"/>
          <a:ext cx="5763631" cy="30397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6232"/>
                <a:gridCol w="2593634"/>
                <a:gridCol w="1893765"/>
              </a:tblGrid>
              <a:tr h="222006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rotocol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urpose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etails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REST/HTTP directory</a:t>
                      </a:r>
                      <a:r>
                        <a:rPr lang="en-US" sz="1100" baseline="0" dirty="0" smtClean="0"/>
                        <a:t> access</a:t>
                      </a:r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Create,</a:t>
                      </a:r>
                      <a:r>
                        <a:rPr lang="en-US" sz="1100" baseline="0" dirty="0" smtClean="0"/>
                        <a:t> Read, Update, Delete directory objects and relationships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Compatible</a:t>
                      </a:r>
                      <a:r>
                        <a:rPr lang="en-US" sz="1100" baseline="0" dirty="0" smtClean="0"/>
                        <a:t> with </a:t>
                      </a:r>
                      <a:r>
                        <a:rPr lang="en-US" sz="1100" baseline="0" dirty="0" err="1" smtClean="0"/>
                        <a:t>OData</a:t>
                      </a:r>
                      <a:r>
                        <a:rPr lang="en-US" sz="1100" baseline="0" dirty="0" smtClean="0"/>
                        <a:t> V3</a:t>
                      </a:r>
                    </a:p>
                    <a:p>
                      <a:r>
                        <a:rPr lang="en-US" sz="1100" baseline="0" dirty="0" smtClean="0"/>
                        <a:t>Authenticate with </a:t>
                      </a:r>
                      <a:r>
                        <a:rPr lang="en-US" sz="1100" baseline="0" dirty="0" err="1" smtClean="0"/>
                        <a:t>OAuth</a:t>
                      </a:r>
                      <a:r>
                        <a:rPr lang="en-US" sz="1100" baseline="0" dirty="0" smtClean="0"/>
                        <a:t> 2.0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err="1" smtClean="0"/>
                        <a:t>OAuth</a:t>
                      </a:r>
                      <a:r>
                        <a:rPr lang="en-US" sz="1100" dirty="0" smtClean="0"/>
                        <a:t> 2.0</a:t>
                      </a:r>
                    </a:p>
                    <a:p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ervice to service authentication</a:t>
                      </a:r>
                    </a:p>
                    <a:p>
                      <a:r>
                        <a:rPr lang="en-US" sz="1100" dirty="0" smtClean="0"/>
                        <a:t>Delegated access</a:t>
                      </a:r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JWT token format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Open</a:t>
                      </a:r>
                      <a:r>
                        <a:rPr lang="en-US" sz="1100" baseline="0" dirty="0" smtClean="0"/>
                        <a:t> ID Connect</a:t>
                      </a:r>
                    </a:p>
                    <a:p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</a:p>
                    <a:p>
                      <a:r>
                        <a:rPr lang="en-US" sz="1100" dirty="0" smtClean="0"/>
                        <a:t>Rich client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JWT token format</a:t>
                      </a:r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</a:t>
                      </a:r>
                      <a:r>
                        <a:rPr lang="en-US" sz="1100" baseline="0" dirty="0" smtClean="0"/>
                        <a:t> 2.0</a:t>
                      </a:r>
                    </a:p>
                    <a:p>
                      <a:endParaRPr lang="en-US" sz="1100" baseline="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 2.0 token format</a:t>
                      </a:r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S-Federation 1.3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 1.1 token format</a:t>
                      </a:r>
                    </a:p>
                    <a:p>
                      <a:r>
                        <a:rPr lang="en-US" sz="1100" dirty="0" smtClean="0"/>
                        <a:t>SAML 2.0 token format</a:t>
                      </a:r>
                    </a:p>
                    <a:p>
                      <a:r>
                        <a:rPr lang="en-US" sz="1100" dirty="0" smtClean="0"/>
                        <a:t>JWT token format</a:t>
                      </a:r>
                    </a:p>
                  </a:txBody>
                  <a:tcPr marL="51232" marR="51232" marT="25616" marB="25616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108652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7030A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UW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UW: Example Passive </a:t>
            </a:r>
            <a:r>
              <a:rPr lang="en-US" sz="3600" dirty="0" err="1" smtClean="0"/>
              <a:t>AuthN</a:t>
            </a:r>
            <a:r>
              <a:rPr lang="en-US" sz="3600" dirty="0" smtClean="0"/>
              <a:t> flow</a:t>
            </a:r>
            <a:endParaRPr lang="en-US" sz="2400" dirty="0"/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699119"/>
              </p:ext>
            </p:extLst>
          </p:nvPr>
        </p:nvGraphicFramePr>
        <p:xfrm>
          <a:off x="0" y="-412750"/>
          <a:ext cx="8789988" cy="696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5" imgW="8372723" imgH="6457730" progId="Visio.Drawing.11">
                  <p:embed/>
                </p:oleObj>
              </mc:Choice>
              <mc:Fallback>
                <p:oleObj name="Visio" r:id="rId5" imgW="8372723" imgH="645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12750"/>
                        <a:ext cx="8789988" cy="696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2667000" y="2133600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189703" cy="461643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7030A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7030A0"/>
                </a:solidFill>
              </a:rPr>
              <a:t>UPN:user@uw.edu</a:t>
            </a:r>
            <a:endParaRPr lang="en-US" sz="800" dirty="0">
              <a:solidFill>
                <a:srgbClr val="7030A0"/>
              </a:solidFill>
            </a:endParaRPr>
          </a:p>
          <a:p>
            <a:r>
              <a:rPr lang="en-US" sz="800" dirty="0">
                <a:solidFill>
                  <a:srgbClr val="7030A0"/>
                </a:solidFill>
              </a:rPr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53497" y="3745474"/>
            <a:ext cx="1189703" cy="461643"/>
          </a:xfrm>
          <a:prstGeom prst="rect">
            <a:avLst/>
          </a:prstGeom>
          <a:solidFill>
            <a:srgbClr val="7030A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FFFF0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FFFF00"/>
                </a:solidFill>
              </a:rPr>
              <a:t>UPN:user@uw.edu</a:t>
            </a:r>
            <a:endParaRPr lang="en-US" sz="800" dirty="0">
              <a:solidFill>
                <a:srgbClr val="FFFF00"/>
              </a:solidFill>
            </a:endParaRPr>
          </a:p>
          <a:p>
            <a:r>
              <a:rPr lang="en-US" sz="800" dirty="0">
                <a:solidFill>
                  <a:srgbClr val="FFFF00"/>
                </a:solidFill>
              </a:rPr>
              <a:t>Source User ID: </a:t>
            </a:r>
            <a:r>
              <a:rPr lang="en-US" sz="800" dirty="0" smtClean="0">
                <a:solidFill>
                  <a:srgbClr val="FFFF00"/>
                </a:solidFill>
              </a:rPr>
              <a:t>XYZ987</a:t>
            </a:r>
            <a:endParaRPr lang="en-US" sz="800" dirty="0">
              <a:solidFill>
                <a:srgbClr val="FFFF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205" y="4363194"/>
            <a:ext cx="729395" cy="1047006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8903266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14 -0.29445 L 0.07014 -0.29422 C 0.06962 -0.29051 0.06944 -0.28635 0.06892 -0.28218 C 0.06892 -0.28102 0.06858 -0.28033 0.06858 -0.27894 C 0.06823 -0.27801 0.06823 -0.27662 0.06788 -0.27523 C 0.06788 -0.27454 0.06753 -0.27385 0.06753 -0.27292 C 0.06649 -0.26621 0.06753 -0.27199 0.06667 -0.26598 C 0.06649 -0.26505 0.06632 -0.26436 0.06597 -0.26343 C 0.06597 -0.26297 0.06562 -0.2625 0.06562 -0.26158 C 0.0651 -0.25903 0.06476 -0.25533 0.06458 -0.25232 C 0.06441 -0.24838 0.06441 -0.24445 0.06406 -0.24051 C 0.06406 -0.23959 0.06371 -0.23866 0.06371 -0.2375 C 0.06337 -0.2176 0.06337 -0.19723 0.06302 -0.17709 C 0.06302 -0.17523 0.06285 -0.17338 0.06267 -0.17153 C 0.0625 -0.17084 0.06215 -0.17061 0.06198 -0.16968 C 0.0618 -0.16898 0.06163 -0.16829 0.06163 -0.16713 C 0.06146 -0.16574 0.06146 -0.16389 0.06111 -0.16227 C 0.06111 -0.16158 0.06076 -0.16111 0.06076 -0.16042 C 0.06024 -0.15903 0.06007 -0.15718 0.05972 -0.15533 C 0.05937 -0.15486 0.0592 -0.1544 0.05903 -0.15348 C 0.05885 -0.15301 0.05885 -0.15209 0.05885 -0.15116 C 0.05833 -0.14931 0.05833 -0.14699 0.05781 -0.14491 L 0.05677 -0.14121 C 0.05608 -0.13426 0.05642 -0.1382 0.05521 -0.1294 C 0.05521 -0.12801 0.05521 -0.12686 0.05486 -0.1257 C 0.05347 -0.12246 0.0533 -0.12176 0.05226 -0.1176 C 0.05226 -0.11667 0.05208 -0.11598 0.05191 -0.11505 C 0.05156 -0.11412 0.05104 -0.11366 0.05087 -0.1125 C 0.04878 -0.10602 0.05208 -0.11459 0.0493 -0.10764 C 0.0493 -0.10695 0.04878 -0.10417 0.04826 -0.10324 C 0.04809 -0.10255 0.04757 -0.10209 0.04739 -0.10139 C 0.04739 -0.10023 0.04722 -0.09885 0.04705 -0.09769 C 0.0467 -0.0963 0.04618 -0.09537 0.04601 -0.09398 C 0.04548 -0.0919 0.04531 -0.09051 0.04496 -0.08843 C 0.04479 -0.08773 0.04479 -0.08704 0.04444 -0.08658 C 0.04427 -0.08565 0.04375 -0.08496 0.0434 -0.08403 C 0.04323 -0.08357 0.04323 -0.08264 0.04305 -0.08218 C 0.04219 -0.0801 0.04114 -0.07824 0.04045 -0.07593 C 0.03871 -0.06875 0.04062 -0.07523 0.03819 -0.06968 C 0.03767 -0.06898 0.03646 -0.06528 0.03559 -0.06412 C 0.03524 -0.06366 0.03455 -0.0632 0.0342 -0.06297 C 0.03316 -0.0588 0.03455 -0.06366 0.0316 -0.05857 C 0.03142 -0.05811 0.03142 -0.05718 0.03125 -0.05672 C 0.03055 -0.0551 0.02986 -0.0544 0.02864 -0.05301 C 0.02795 -0.04954 0.02882 -0.05255 0.02673 -0.04861 C 0.02621 -0.04769 0.02587 -0.04653 0.02535 -0.04537 C 0.0243 -0.04398 0.02274 -0.04306 0.02187 -0.04121 C 0.01979 -0.03727 0.02239 -0.04167 0.01892 -0.03681 C 0.01667 -0.03357 0.01805 -0.03542 0.01667 -0.03172 C 0.01597 -0.03056 0.01493 -0.02963 0.01458 -0.02801 C 0.01423 -0.02755 0.01423 -0.02686 0.01389 -0.02616 C 0.01371 -0.02547 0.01302 -0.02477 0.01267 -0.02361 C 0.01215 -0.02338 0.01198 -0.02246 0.01163 -0.02176 C 0.01128 -0.02084 0.01111 -0.01829 0.01076 -0.0169 C 0.01042 -0.01621 0.00989 -0.01574 0.00972 -0.01505 C 0.0066 -0.00834 0.01146 -0.01806 0.00677 -0.0088 C 0.0059 -0.00764 0.00538 -0.00602 0.00417 -0.0051 C 0.00382 -0.00486 0.00312 -0.00463 0.00278 -0.0044 C 0.0026 -0.00394 0.00226 -0.00324 0.00191 -0.00255 C -0.00052 0.00023 0.00087 -0.00301 1.38889E-6 3.33333E-6 " pathEditMode="relative" rAng="0" ptsTypes="AAAAAAAAAAAAAAAAAAAAAAAAAAAAAAAAAAAAAAAAAAAAAAAAAAAAAAAAAAAA">
                                      <p:cBhvr>
                                        <p:cTn id="2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7" y="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44444E-6 L 1.11111E-6 -4.44444E-6 C -0.0007 -0.00231 -0.00139 -0.00417 -0.00174 -0.00648 C -0.00452 -0.03194 -0.00087 -0.01204 -0.00278 -0.02176 C -0.00365 -0.03356 -0.00243 -0.02268 -0.00417 -0.03287 C -0.00452 -0.03403 -0.00452 -0.03565 -0.00486 -0.03704 C -0.00486 -0.03773 -0.00521 -0.03819 -0.00521 -0.03889 L -0.00625 -0.04444 C -0.0066 -0.05648 -0.0066 -0.06875 -0.00695 -0.08055 C -0.00695 -0.08217 -0.00729 -0.08333 -0.00729 -0.08472 C -0.00799 -0.09421 -0.00764 -0.10023 -0.00903 -0.10833 C -0.00903 -0.10926 -0.00972 -0.1125 -0.01007 -0.11342 C -0.01025 -0.11412 -0.01077 -0.11481 -0.01111 -0.11528 C -0.01111 -0.1162 -0.01163 -0.11921 -0.01216 -0.12037 C -0.01233 -0.12106 -0.01285 -0.12176 -0.0132 -0.12222 C -0.01337 -0.1243 -0.01389 -0.12847 -0.01459 -0.13009 C -0.01493 -0.13055 -0.01545 -0.13125 -0.01563 -0.13194 C -0.01615 -0.13333 -0.01632 -0.13495 -0.01667 -0.13611 C -0.01806 -0.13981 -0.01736 -0.13819 -0.01875 -0.1412 C -0.0191 -0.14213 -0.01927 -0.14282 -0.01945 -0.14398 C -0.01962 -0.14491 -0.01962 -0.1463 -0.01979 -0.14722 C -0.01997 -0.14815 -0.02014 -0.14861 -0.02049 -0.14954 C -0.02084 -0.15301 -0.02136 -0.15717 -0.02188 -0.16065 C -0.02222 -0.16157 -0.0224 -0.16227 -0.02257 -0.16342 C -0.02275 -0.16458 -0.02275 -0.1662 -0.02292 -0.16759 C -0.02396 -0.17407 -0.02309 -0.16713 -0.02396 -0.17222 C -0.02448 -0.17454 -0.02448 -0.17639 -0.025 -0.1787 C -0.02535 -0.17986 -0.02587 -0.18079 -0.02604 -0.18194 C -0.02639 -0.18264 -0.02639 -0.18356 -0.02674 -0.18426 C -0.02743 -0.18611 -0.02882 -0.18773 -0.02917 -0.18981 C -0.03073 -0.19537 -0.0283 -0.18657 -0.03299 -0.19583 C -0.03542 -0.20092 -0.03386 -0.1993 -0.03716 -0.20139 C -0.04167 -0.20764 -0.03611 -0.19977 -0.03959 -0.20555 C -0.04011 -0.20648 -0.0408 -0.20694 -0.04132 -0.20787 C -0.0441 -0.21273 -0.04132 -0.20995 -0.04445 -0.2125 C -0.04479 -0.21342 -0.04497 -0.21412 -0.04549 -0.21481 C -0.04584 -0.21528 -0.04653 -0.21551 -0.04688 -0.2162 C -0.04775 -0.21736 -0.04827 -0.21898 -0.04896 -0.22037 C -0.04931 -0.22083 -0.04966 -0.22176 -0.05 -0.22222 L -0.05313 -0.22639 C -0.05347 -0.22731 -0.05347 -0.22801 -0.05382 -0.2287 C -0.05417 -0.22917 -0.05486 -0.2294 -0.05521 -0.23009 C -0.05591 -0.23055 -0.05643 -0.23125 -0.05695 -0.23194 C -0.05747 -0.23287 -0.05764 -0.23426 -0.05834 -0.23472 C -0.05903 -0.23542 -0.05972 -0.23518 -0.06042 -0.23565 C -0.06111 -0.23611 -0.06146 -0.23704 -0.06216 -0.2375 C -0.06302 -0.23842 -0.06528 -0.23889 -0.06528 -0.23889 C -0.07014 -0.2456 -0.06372 -0.23773 -0.06841 -0.24167 C -0.07222 -0.24514 -0.06771 -0.24282 -0.07153 -0.24444 C -0.07622 -0.25092 -0.06962 -0.24259 -0.075 -0.24815 C -0.07587 -0.24884 -0.07639 -0.25 -0.07709 -0.25092 C -0.07761 -0.25139 -0.07813 -0.25185 -0.07882 -0.25231 C -0.08108 -0.25694 -0.07813 -0.25116 -0.08195 -0.25694 C -0.08229 -0.25764 -0.08247 -0.25856 -0.08299 -0.25926 C -0.0842 -0.26111 -0.08455 -0.26134 -0.08611 -0.2625 C -0.08854 -0.26736 -0.08716 -0.26574 -0.08959 -0.26805 C -0.0915 -0.27199 -0.08959 -0.26875 -0.09236 -0.27176 C -0.09288 -0.27222 -0.09323 -0.27315 -0.09375 -0.27361 C -0.09445 -0.2743 -0.09531 -0.27454 -0.09584 -0.275 C -0.09653 -0.27546 -0.09688 -0.27592 -0.09757 -0.27639 C -0.09792 -0.27731 -0.09809 -0.27801 -0.09861 -0.2787 C -0.09896 -0.27893 -0.09966 -0.27893 -0.1 -0.27917 C -0.1007 -0.27963 -0.10104 -0.28009 -0.10174 -0.28055 C -0.10209 -0.28148 -0.10226 -0.28217 -0.10278 -0.28287 C -0.10365 -0.2838 -0.10486 -0.28472 -0.10591 -0.28565 L -0.10903 -0.28842 C -0.11077 -0.28981 -0.11007 -0.28912 -0.11094 -0.29028 " pathEditMode="relative" ptsTypes="AAAAAAAAAAAAAAAAAAAAAAAAAAAAAAAAAAAAAAAAAAAAAAAAAAAAAAAAAAAAAAAAAAA">
                                      <p:cBhvr>
                                        <p:cTn id="3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094 -0.29028 L -0.11094 -0.29028 C -0.10938 -0.29028 -0.10781 -0.29028 -0.10642 -0.28982 C -0.10521 -0.28936 -0.1033 -0.28727 -0.1033 -0.28704 C -0.10017 -0.28218 -0.10417 -0.28843 -0.1007 -0.28473 C -0.10017 -0.28449 -0.1 -0.28357 -0.09965 -0.28287 C -0.09827 -0.28125 -0.09792 -0.28102 -0.09653 -0.27986 C -0.09549 -0.27639 -0.0967 -0.27963 -0.09445 -0.27616 C -0.09115 -0.27107 -0.09375 -0.27361 -0.0908 -0.27107 C -0.09045 -0.27037 -0.09011 -0.26991 -0.08976 -0.26922 C -0.08872 -0.26852 -0.08663 -0.26667 -0.08663 -0.26644 C -0.08629 -0.26621 -0.08594 -0.26551 -0.08559 -0.26482 C -0.08299 -0.26158 -0.08316 -0.26204 -0.0809 -0.25996 C -0.07847 -0.25556 -0.07986 -0.25695 -0.07726 -0.25486 C -0.07622 -0.25324 -0.07604 -0.25278 -0.07465 -0.25116 C -0.07413 -0.2507 -0.07361 -0.25047 -0.07309 -0.25 C -0.07066 -0.24561 -0.07205 -0.24699 -0.06945 -0.24491 C -0.06667 -0.24005 -0.07031 -0.24607 -0.06684 -0.2419 C -0.06198 -0.23635 -0.07014 -0.24445 -0.06424 -0.2382 C -0.06354 -0.2375 -0.06285 -0.23681 -0.06215 -0.23635 C -0.06163 -0.23588 -0.06094 -0.23565 -0.06059 -0.23496 C -0.0599 -0.23449 -0.05955 -0.2338 -0.05903 -0.23311 C -0.05799 -0.23241 -0.0559 -0.23056 -0.0559 -0.23033 C -0.05452 -0.2257 -0.0566 -0.23148 -0.05382 -0.22824 C -0.05278 -0.22709 -0.05278 -0.22523 -0.05174 -0.22454 C -0.04774 -0.22153 -0.05261 -0.22547 -0.04861 -0.2213 C -0.04809 -0.22084 -0.04757 -0.22037 -0.04705 -0.22014 C -0.0441 -0.21482 -0.04896 -0.22292 -0.04288 -0.21574 C -0.04184 -0.21436 -0.04045 -0.21366 -0.03976 -0.21204 C -0.03837 -0.20949 -0.03924 -0.21042 -0.03715 -0.2088 C -0.03681 -0.20834 -0.03629 -0.20787 -0.03611 -0.20695 C -0.03577 -0.20648 -0.03577 -0.20579 -0.03559 -0.2051 C -0.03507 -0.20463 -0.03455 -0.2044 -0.03403 -0.20394 C -0.03368 -0.20324 -0.03316 -0.20278 -0.03299 -0.20209 C -0.03073 -0.19699 -0.03438 -0.20371 -0.03142 -0.19838 C -0.03004 -0.19398 -0.0309 -0.19584 -0.02934 -0.1926 C -0.02917 -0.19213 -0.02899 -0.19144 -0.02882 -0.19074 C -0.02813 -0.18959 -0.02708 -0.18843 -0.02674 -0.18704 C -0.02535 -0.18241 -0.02639 -0.18449 -0.02413 -0.18148 L -0.02309 -0.17778 C -0.02292 -0.17709 -0.02257 -0.17639 -0.02257 -0.17593 C -0.0224 -0.175 -0.02222 -0.17431 -0.02205 -0.17338 C -0.0217 -0.17223 -0.02136 -0.17084 -0.02101 -0.16968 C -0.02083 -0.16898 -0.02049 -0.16852 -0.02049 -0.16783 C -0.02031 -0.16667 -0.02014 -0.16574 -0.01997 -0.16459 C -0.01962 -0.16343 -0.0191 -0.1625 -0.01892 -0.16088 C -0.01719 -0.15162 -0.01927 -0.16343 -0.01788 -0.15533 C -0.01754 -0.1544 -0.01754 -0.15324 -0.01736 -0.15232 C -0.01719 -0.15162 -0.01684 -0.15093 -0.01684 -0.15047 C -0.01649 -0.14885 -0.01597 -0.14491 -0.0158 -0.14352 C -0.01545 -0.14213 -0.01545 -0.14051 -0.01528 -0.13912 C -0.01511 -0.13843 -0.01493 -0.13797 -0.01476 -0.13727 C -0.01354 -0.12894 -0.01406 -0.13241 -0.0132 -0.12732 C -0.01302 -0.12454 -0.01285 -0.12199 -0.01267 -0.11922 C -0.0125 -0.11852 -0.01215 -0.11829 -0.01215 -0.11736 C -0.01163 -0.11459 -0.01111 -0.10857 -0.01111 -0.10857 C -0.01024 -0.075 -0.01163 -0.09468 -0.01007 -0.08195 C -0.00955 -0.07894 -0.00938 -0.07616 -0.00903 -0.07315 C -0.00886 -0.07199 -0.00868 -0.07061 -0.00851 -0.06945 C -0.00833 -0.06875 -0.00816 -0.06829 -0.00799 -0.0676 C -0.00781 -0.06621 -0.00764 -0.06459 -0.00747 -0.0632 C -0.00729 -0.0625 -0.00695 -0.06204 -0.00695 -0.06135 C -0.0066 -0.06042 -0.0066 -0.05926 -0.00642 -0.05834 C -0.00625 -0.05625 -0.00608 -0.05417 -0.0059 -0.05209 C -0.00486 -0.04236 -0.00573 -0.05625 -0.00486 -0.04213 C -0.00399 -0.02986 -0.00469 -0.03727 -0.00382 -0.02894 C -0.00365 -0.02593 -0.00347 -0.02269 -0.0033 -0.01968 C -0.00295 -0.01598 -0.00261 -0.01343 -0.00226 -0.00973 C -0.00208 -0.00602 -0.00208 -0.00232 -0.00174 0.00139 C -0.00052 0.01111 -0.0007 0.00046 -0.0007 0.00393 " pathEditMode="relative" rAng="0" ptsTypes="AAAAAAAAAAAAAAAAAAAAAAAAAAAAAAAAAAAAAAAAAAAAAAAAAAAAAAAAAAAAAAAAAAAAAA">
                                      <p:cBhvr>
                                        <p:cTn id="4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14792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0.00121 0.00069 0.00277 0.00116 0.00399 0.00208 C 0.00955 0.00532 0.00191 0.00162 0.00711 0.00393 C 0.00764 0.0044 0.00816 0.00509 0.00868 0.00532 C 0.0092 0.00579 0.00989 0.00579 0.01024 0.00625 C 0.01093 0.00671 0.01128 0.00764 0.0118 0.0081 C 0.01319 0.00972 0.01336 0.00949 0.01493 0.01042 C 0.01701 0.01412 0.01493 0.01111 0.01753 0.01319 C 0.01875 0.01389 0.02066 0.01597 0.02066 0.01597 C 0.02083 0.01643 0.021 0.01736 0.02118 0.01782 C 0.02222 0.0206 0.02291 0.02037 0.0243 0.02292 C 0.02482 0.02338 0.025 0.0243 0.02534 0.02477 C 0.02586 0.02523 0.02656 0.02523 0.02691 0.02569 C 0.0276 0.02592 0.02812 0.02639 0.02847 0.02708 C 0.03211 0.03125 0.03038 0.03055 0.03368 0.03264 C 0.0342 0.03287 0.03472 0.0331 0.03524 0.0331 C 0.03802 0.03866 0.03437 0.03217 0.03784 0.0368 C 0.03836 0.03727 0.03854 0.03819 0.03889 0.03866 C 0.03941 0.03958 0.0401 0.04005 0.04045 0.04097 C 0.04305 0.0456 0.04027 0.04167 0.04201 0.04653 C 0.04271 0.04792 0.0434 0.0493 0.04409 0.05069 L 0.04514 0.05255 C 0.04531 0.05347 0.04548 0.05417 0.04566 0.05486 C 0.04618 0.05579 0.04791 0.0588 0.04826 0.05949 C 0.04913 0.06088 0.05034 0.06366 0.05034 0.06366 C 0.05191 0.06944 0.05086 0.06667 0.05347 0.07199 L 0.05451 0.0743 L 0.05555 0.07616 C 0.05694 0.08148 0.05503 0.07523 0.05764 0.07986 C 0.05972 0.0831 0.05642 0.08102 0.05972 0.08264 C 0.06527 0.08981 0.05798 0.07986 0.06232 0.0868 C 0.06302 0.08773 0.06389 0.08842 0.06441 0.08958 C 0.06493 0.09005 0.0651 0.09097 0.06545 0.09143 C 0.06597 0.09236 0.06666 0.09282 0.06701 0.09375 C 0.06753 0.09421 0.06771 0.09514 0.06805 0.0956 C 0.06944 0.09768 0.06979 0.09792 0.07118 0.0993 C 0.07031 0.10278 0.07066 0.10069 0.07118 0.10625 C 0.07135 0.10764 0.07152 0.10903 0.0717 0.11042 C 0.07205 0.11134 0.07257 0.11204 0.07274 0.11319 C 0.07309 0.11366 0.07309 0.11458 0.07326 0.11505 C 0.07361 0.1162 0.07413 0.1169 0.0743 0.11782 C 0.07534 0.1213 0.07586 0.12407 0.07639 0.12755 L 0.07691 0.13032 C 0.07708 0.13125 0.07725 0.13241 0.07743 0.1331 L 0.07847 0.13727 C 0.07864 0.13819 0.07899 0.13866 0.07899 0.13958 C 0.08021 0.14722 0.07951 0.14421 0.08055 0.14838 C 0.08073 0.14977 0.0809 0.15139 0.08107 0.15255 C 0.08142 0.15417 0.08194 0.15532 0.08211 0.15671 C 0.08229 0.15764 0.08246 0.1588 0.08264 0.15949 C 0.08316 0.1618 0.08368 0.16366 0.0842 0.16597 C 0.08437 0.16643 0.08472 0.16713 0.08472 0.16782 C 0.08559 0.17292 0.08507 0.17037 0.08628 0.17569 L 0.08784 0.18171 L 0.08836 0.18403 C 0.08854 0.18449 0.08889 0.18518 0.08889 0.18588 C 0.09027 0.19329 0.08836 0.18241 0.08993 0.19421 C 0.0901 0.19514 0.09045 0.1956 0.09045 0.19653 C 0.0908 0.19745 0.0908 0.19884 0.09097 0.19977 C 0.09132 0.20139 0.09184 0.20255 0.09201 0.20393 C 0.09236 0.20579 0.09271 0.20787 0.09305 0.20949 L 0.09409 0.21366 C 0.09427 0.21458 0.09461 0.21505 0.09461 0.21597 C 0.096 0.2243 0.09461 0.21551 0.09566 0.22153 C 0.09618 0.22315 0.09635 0.22523 0.0967 0.22708 L 0.09826 0.2331 L 0.09878 0.23542 C 0.09896 0.23588 0.0993 0.23657 0.0993 0.23727 C 0.1 0.24167 0.09965 0.23981 0.10034 0.24282 C 0.10052 0.24467 0.10069 0.2463 0.10086 0.24792 C 0.10104 0.24861 0.10139 0.24907 0.10139 0.24977 C 0.10173 0.25139 0.10191 0.25301 0.10191 0.25486 C 0.10243 0.25856 0.10243 0.26088 0.10295 0.26458 C 0.10312 0.26551 0.10347 0.2662 0.10347 0.26736 C 0.10382 0.26829 0.10382 0.26967 0.10399 0.2706 C 0.10416 0.27176 0.10451 0.27245 0.10451 0.27338 C 0.10486 0.27454 0.10486 0.27592 0.10503 0.27708 C 0.10521 0.27778 0.10555 0.27824 0.10555 0.27893 C 0.1059 0.27986 0.1059 0.28102 0.10607 0.28171 C 0.10625 0.28264 0.10659 0.2831 0.10659 0.28403 C 0.10694 0.28495 0.10694 0.28634 0.10711 0.28727 C 0.10711 0.2875 0.1085 0.29259 0.10868 0.29375 C 0.10885 0.29421 0.1092 0.29491 0.1092 0.2956 C 0.10937 0.29653 0.10972 0.29745 0.10972 0.29838 C 0.11007 0.29954 0.11007 0.30092 0.11024 0.30208 C 0.11093 0.30509 0.11076 0.30301 0.11076 0.30486 " pathEditMode="relative" ptsTypes="AAAAAAAAAAAAAAAAAAAAAAAAAAAAAAAAAAAAAAAAAAAAAAAAAAAAAAAAAAAAAAAAAAAAAAAAAAAAAAAAAAAAAAA">
                                      <p:cBhvr>
                                        <p:cTn id="4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3.33333E-6 L 1.38889E-6 0.00023 L 0.00816 -0.00787 C 0.00937 -0.0088 0.01094 -0.00949 0.01198 -0.01065 C 0.01302 -0.01227 0.01406 -0.01343 0.0151 -0.01528 C 0.01805 -0.01945 0.0151 -0.01598 0.01823 -0.01922 C 0.01858 -0.02061 0.0191 -0.02199 0.01962 -0.02315 C 0.01996 -0.02408 0.02048 -0.02431 0.02066 -0.025 C 0.02118 -0.02616 0.02135 -0.02755 0.0217 -0.02894 C 0.02205 -0.02917 0.02222 -0.02986 0.02239 -0.03056 C 0.02239 -0.03102 0.02309 -0.03542 0.02344 -0.03635 C 0.02361 -0.03681 0.02569 -0.04005 0.02587 -0.04028 C 0.02708 -0.04908 0.02535 -0.03959 0.02795 -0.04746 C 0.02986 -0.05255 0.02708 -0.04861 0.03003 -0.05232 C 0.03038 -0.05278 0.03038 -0.05348 0.03073 -0.05394 C 0.03194 -0.05695 0.0316 -0.05463 0.03212 -0.05764 C 0.03368 -0.06459 0.0316 -0.05648 0.03385 -0.06459 C 0.03385 -0.06505 0.03403 -0.06598 0.0342 -0.06644 C 0.03455 -0.06713 0.03507 -0.06736 0.03524 -0.06829 C 0.0375 -0.07338 0.03385 -0.06667 0.03698 -0.07199 C 0.03819 -0.07686 0.0375 -0.07431 0.03906 -0.07871 C 0.0401 -0.08588 0.03871 -0.08334 0.04149 -0.08681 C 0.04305 -0.0919 0.04201 -0.08959 0.04462 -0.09329 C 0.04496 -0.09468 0.04548 -0.09561 0.04566 -0.09676 C 0.04601 -0.09723 0.04601 -0.09815 0.04635 -0.09815 C 0.04653 -0.09931 0.04705 -0.1 0.04739 -0.10093 C 0.04792 -0.10417 0.04826 -0.10533 0.04948 -0.10903 C 0.04983 -0.10996 0.05 -0.11111 0.05052 -0.11181 C 0.05069 -0.11273 0.05121 -0.1132 0.05156 -0.11412 C 0.05156 -0.11528 0.05156 -0.11667 0.05191 -0.11806 C 0.05226 -0.11898 0.05278 -0.11945 0.05295 -0.12014 C 0.05486 -0.12755 0.05226 -0.12223 0.05469 -0.12639 C 0.05486 -0.12755 0.05521 -0.12917 0.05573 -0.13033 C 0.0559 -0.13148 0.05642 -0.13218 0.05677 -0.13287 C 0.05729 -0.13496 0.05781 -0.13658 0.05816 -0.13866 C 0.05851 -0.13959 0.05851 -0.14051 0.05885 -0.14098 C 0.05972 -0.14398 0.06198 -0.14977 0.06198 -0.14954 C 0.06337 -0.15857 0.06128 -0.14746 0.06337 -0.1551 C 0.06389 -0.15672 0.06406 -0.1588 0.06441 -0.15996 L 0.06545 -0.16389 C 0.0658 -0.16459 0.06597 -0.16505 0.06614 -0.16574 C 0.06667 -0.16968 0.06614 -0.16783 0.06753 -0.17084 C 0.06788 -0.17199 0.06788 -0.17361 0.06823 -0.175 C 0.06823 -0.17639 0.06858 -0.17755 0.06858 -0.17848 C 0.06892 -0.18102 0.06892 -0.18357 0.06927 -0.18588 C 0.06927 -0.20324 0.06944 -0.22037 0.06962 -0.2375 C 0.06979 -0.23912 0.07031 -0.24005 0.07031 -0.24144 C 0.07031 -0.25023 0.06996 -0.25857 0.06962 -0.26713 C 0.06962 -0.26806 0.06944 -0.26875 0.06927 -0.26968 C 0.06858 -0.27153 0.06875 -0.27107 0.06753 -0.27338 C 0.06701 -0.27547 0.06701 -0.27523 0.06649 -0.27732 C 0.06632 -0.27848 0.06614 -0.2794 0.06614 -0.28079 C 0.0651 -0.28843 0.06614 -0.28426 0.0651 -0.28843 C 0.06476 -0.29005 0.06476 -0.29167 0.06441 -0.29306 C 0.06441 -0.29375 0.06406 -0.29445 0.06406 -0.29445 " pathEditMode="relative" rAng="0" ptsTypes="AAAAAAAAAAAAAAAAAAAAAAAAAAAAAAAAAAAAAAAAAAAAAAAAAAAAAAA">
                                      <p:cBhvr>
                                        <p:cTn id="5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07" y="-14722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076 0.30486 L 0.11076 0.30532 C 0.11163 0.30324 0.11302 0.30162 0.11371 0.29977 C 0.11545 0.29606 0.11406 0.29583 0.11579 0.29305 C 0.11632 0.29259 0.11684 0.29213 0.11753 0.29166 C 0.11857 0.28935 0.1184 0.28981 0.11892 0.28727 C 0.11944 0.28541 0.11996 0.28148 0.12066 0.27986 C 0.121 0.2794 0.12118 0.27847 0.1217 0.27801 C 0.12204 0.27731 0.12274 0.27708 0.12309 0.27639 C 0.12465 0.27037 0.12239 0.27754 0.12517 0.27361 C 0.12569 0.27291 0.12552 0.27199 0.12586 0.27106 C 0.12604 0.27037 0.12638 0.26967 0.12691 0.26921 C 0.12725 0.26875 0.12795 0.26875 0.12829 0.26829 C 0.12899 0.26805 0.12934 0.26736 0.13003 0.26666 C 0.13038 0.2662 0.13073 0.26551 0.13107 0.26481 C 0.13125 0.26412 0.13125 0.26319 0.13142 0.2625 C 0.13159 0.2625 0.13402 0.25694 0.13454 0.25602 C 0.13472 0.25579 0.13663 0.25162 0.13663 0.25185 L 0.13836 0.25023 C 0.13888 0.24768 0.13941 0.24491 0.14079 0.24352 L 0.14253 0.2419 C 0.14375 0.23657 0.14201 0.24352 0.14392 0.2375 C 0.14427 0.23704 0.14427 0.23611 0.14461 0.23565 C 0.14513 0.23403 0.1467 0.23125 0.1467 0.23148 C 0.1467 0.23032 0.14704 0.2294 0.14704 0.22824 C 0.14739 0.22708 0.14739 0.22569 0.14774 0.22454 C 0.14791 0.22291 0.14809 0.22153 0.14878 0.22014 L 0.14982 0.21805 C 0.15017 0.2162 0.15052 0.21412 0.15086 0.21227 C 0.15104 0.20926 0.15121 0.20555 0.15191 0.20254 C 0.15208 0.20116 0.1526 0.19954 0.15295 0.19815 L 0.15329 0.19629 L 0.15434 0.1919 C 0.15468 0.19097 0.15468 0.19004 0.15503 0.18935 L 0.15607 0.1875 C 0.15642 0.18611 0.15677 0.18449 0.15711 0.1831 C 0.15711 0.18217 0.15729 0.18079 0.15746 0.18009 C 0.15954 0.17338 0.15763 0.18426 0.15954 0.17338 C 0.15989 0.17245 0.16007 0.17176 0.16024 0.17037 C 0.16041 0.16898 0.16041 0.16713 0.16059 0.16551 C 0.16076 0.16412 0.16093 0.16319 0.16128 0.16157 C 0.16093 0.15347 0.16093 0.14514 0.16059 0.1368 C 0.16024 0.12083 0.16093 0.12592 0.15954 0.11736 C 0.15989 0.10972 0.16024 0.10185 0.16024 0.09398 C 0.16024 0.08518 0.16041 0.08217 0.1592 0.07546 C 0.15902 0.07477 0.15885 0.07407 0.1585 0.07361 C 0.1585 0.07176 0.15816 0.06967 0.15816 0.06782 C 0.15659 0.03241 0.15833 0.04815 0.15642 0.0331 C 0.15642 0.0294 0.15625 0.025 0.15607 0.02106 C 0.1559 0.02014 0.15555 0.01967 0.15538 0.01852 C 0.15538 0.01574 0.15538 0.01227 0.15538 0.00949 " pathEditMode="relative" rAng="0" ptsTypes="AAAAAAAAAAAAAAAAAAAAAAAAAAAAAAAAAAAAAAAAAAAAAAAAAAA">
                                      <p:cBhvr>
                                        <p:cTn id="5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7" y="-1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6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7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8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84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8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9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3" grpId="0" animBg="1"/>
      <p:bldP spid="13" grpId="1" animBg="1"/>
      <p:bldP spid="13" grpId="2" animBg="1"/>
      <p:bldP spid="13" grpId="3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hN</a:t>
            </a:r>
            <a:r>
              <a:rPr lang="en-US" dirty="0" smtClean="0"/>
              <a:t> Regroup/Review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O/SO/LO </a:t>
            </a:r>
            <a:r>
              <a:rPr lang="en-US" u="heavy" dirty="0" smtClean="0">
                <a:uFill>
                  <a:solidFill>
                    <a:srgbClr val="FF0000"/>
                  </a:solidFill>
                </a:uFill>
              </a:rPr>
              <a:t>only</a:t>
            </a:r>
            <a:r>
              <a:rPr lang="en-US" dirty="0" smtClean="0"/>
              <a:t> trust logon tokens issued by AAD</a:t>
            </a:r>
          </a:p>
          <a:p>
            <a:r>
              <a:rPr lang="en-US" dirty="0" smtClean="0"/>
              <a:t>In “bouncy slides” token issued b/c AAD trusts ADFS</a:t>
            </a:r>
          </a:p>
          <a:p>
            <a:r>
              <a:rPr lang="en-US" dirty="0" smtClean="0"/>
              <a:t>AAD knew </a:t>
            </a:r>
            <a:r>
              <a:rPr lang="en-US" dirty="0" smtClean="0">
                <a:hlinkClick r:id="rId2"/>
              </a:rPr>
              <a:t>user@upn.com</a:t>
            </a:r>
            <a:r>
              <a:rPr lang="en-US" dirty="0" smtClean="0"/>
              <a:t> meant your ADFS server</a:t>
            </a:r>
          </a:p>
          <a:p>
            <a:r>
              <a:rPr lang="en-US" dirty="0" smtClean="0"/>
              <a:t>Some clients/protocols can’t do federated </a:t>
            </a:r>
            <a:r>
              <a:rPr lang="en-US" dirty="0" err="1" smtClean="0"/>
              <a:t>authN</a:t>
            </a:r>
            <a:r>
              <a:rPr lang="en-US" dirty="0" smtClean="0"/>
              <a:t>, so service does them on behalf of client. 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Note: </a:t>
            </a:r>
            <a:r>
              <a:rPr lang="en-US" u="sng" dirty="0" err="1" smtClean="0">
                <a:uFill>
                  <a:solidFill>
                    <a:srgbClr val="FF0000"/>
                  </a:solidFill>
                </a:uFill>
              </a:rPr>
              <a:t>pwd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 sent over wire to service. “ADAL”</a:t>
            </a:r>
            <a:endParaRPr lang="en-US" dirty="0" smtClean="0"/>
          </a:p>
          <a:p>
            <a:r>
              <a:rPr lang="en-US" dirty="0" smtClean="0"/>
              <a:t>Could not federate, with </a:t>
            </a:r>
            <a:r>
              <a:rPr lang="en-US" dirty="0" err="1" smtClean="0"/>
              <a:t>pwd</a:t>
            </a:r>
            <a:r>
              <a:rPr lang="en-US" dirty="0" smtClean="0"/>
              <a:t> in AAD (</a:t>
            </a:r>
            <a:r>
              <a:rPr lang="en-US" dirty="0" err="1" smtClean="0"/>
              <a:t>pwd</a:t>
            </a:r>
            <a:r>
              <a:rPr lang="en-US" dirty="0" smtClean="0"/>
              <a:t> would always go over wire then)</a:t>
            </a:r>
          </a:p>
          <a:p>
            <a:r>
              <a:rPr lang="en-US" dirty="0" smtClean="0"/>
              <a:t>Multiple places to layer additional </a:t>
            </a:r>
            <a:r>
              <a:rPr lang="en-US" dirty="0" err="1" smtClean="0"/>
              <a:t>authN</a:t>
            </a:r>
            <a:r>
              <a:rPr lang="en-US" dirty="0" smtClean="0"/>
              <a:t> interactions (e.g. MFA or consent). Also multiple places to troubleshoot, if things go wrong</a:t>
            </a:r>
          </a:p>
        </p:txBody>
      </p:sp>
    </p:spTree>
    <p:extLst>
      <p:ext uri="{BB962C8B-B14F-4D97-AF65-F5344CB8AC3E}">
        <p14:creationId xmlns:p14="http://schemas.microsoft.com/office/powerpoint/2010/main" val="312372332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7924800" cy="838200"/>
          </a:xfrm>
        </p:spPr>
        <p:txBody>
          <a:bodyPr/>
          <a:lstStyle/>
          <a:p>
            <a:r>
              <a:rPr lang="en-US" dirty="0" smtClean="0"/>
              <a:t>Conditional Access (</a:t>
            </a:r>
            <a:r>
              <a:rPr lang="en-US" dirty="0" err="1" smtClean="0"/>
              <a:t>AuthZ</a:t>
            </a:r>
            <a:r>
              <a:rPr lang="en-US" dirty="0" smtClean="0"/>
              <a:t> for </a:t>
            </a:r>
            <a:r>
              <a:rPr lang="en-US" dirty="0" err="1" smtClean="0"/>
              <a:t>Auth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per application</a:t>
            </a:r>
          </a:p>
          <a:p>
            <a:r>
              <a:rPr lang="en-US" dirty="0" smtClean="0"/>
              <a:t>Provides access control on act of issuing logon token. If X=true then issue token </a:t>
            </a:r>
            <a:br>
              <a:rPr lang="en-US" dirty="0" smtClean="0"/>
            </a:br>
            <a:r>
              <a:rPr lang="en-US" dirty="0" smtClean="0"/>
              <a:t>or </a:t>
            </a:r>
            <a:br>
              <a:rPr lang="en-US" dirty="0" smtClean="0"/>
            </a:br>
            <a:r>
              <a:rPr lang="en-US" dirty="0" smtClean="0"/>
              <a:t>if Y=true, then don’t issue</a:t>
            </a:r>
          </a:p>
          <a:p>
            <a:r>
              <a:rPr lang="en-US" dirty="0" smtClean="0"/>
              <a:t>Requires </a:t>
            </a:r>
            <a:r>
              <a:rPr lang="en-US" dirty="0" err="1" smtClean="0"/>
              <a:t>AADp</a:t>
            </a:r>
            <a:endParaRPr lang="en-US" dirty="0" smtClean="0"/>
          </a:p>
          <a:p>
            <a:r>
              <a:rPr lang="en-US" dirty="0" smtClean="0"/>
              <a:t>We haven’t yet used this, but it is a powerful feature</a:t>
            </a:r>
          </a:p>
          <a:p>
            <a:r>
              <a:rPr lang="en-US" dirty="0" smtClean="0"/>
              <a:t>We are exploring using this for scenarios where we need to lock down access b/c of legal or risk instead of disabling user account</a:t>
            </a:r>
          </a:p>
          <a:p>
            <a:r>
              <a:rPr lang="en-US" dirty="0" smtClean="0"/>
              <a:t>Likely many other use c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28348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Proxy (Hybrid </a:t>
            </a:r>
            <a:r>
              <a:rPr lang="en-US" dirty="0" err="1" smtClean="0"/>
              <a:t>Auth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oud based endpoint that MS secures</a:t>
            </a:r>
          </a:p>
          <a:p>
            <a:r>
              <a:rPr lang="en-US" dirty="0" smtClean="0"/>
              <a:t>Can add Conditional Access &amp; Azure MFA goodness in front of existing apps</a:t>
            </a:r>
          </a:p>
          <a:p>
            <a:r>
              <a:rPr lang="en-US" dirty="0" smtClean="0"/>
              <a:t>Can easily re-invigorate existing IWA apps w/o touching their code</a:t>
            </a:r>
          </a:p>
          <a:p>
            <a:r>
              <a:rPr lang="en-US" dirty="0" smtClean="0"/>
              <a:t>Only requires AAD basic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ownsides: doesn’t yet support RD Gateway</a:t>
            </a:r>
          </a:p>
          <a:p>
            <a:endParaRPr lang="en-US" dirty="0"/>
          </a:p>
          <a:p>
            <a:r>
              <a:rPr lang="en-US" dirty="0" smtClean="0"/>
              <a:t>Piloting this, but: solution looking for custom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922204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apabilities – Device </a:t>
            </a:r>
            <a:r>
              <a:rPr lang="en-US" dirty="0" err="1" smtClean="0"/>
              <a:t>Mgm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514600"/>
            <a:ext cx="8090805" cy="1181139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7712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507602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Device Registration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under-emphasized AAD system; does what its name suggests</a:t>
            </a:r>
          </a:p>
          <a:p>
            <a:r>
              <a:rPr lang="en-US" dirty="0" smtClean="0"/>
              <a:t>Responsible for:</a:t>
            </a:r>
          </a:p>
          <a:p>
            <a:pPr lvl="1"/>
            <a:r>
              <a:rPr lang="en-US" dirty="0" smtClean="0"/>
              <a:t>AAD device join</a:t>
            </a:r>
          </a:p>
          <a:p>
            <a:pPr lvl="1"/>
            <a:r>
              <a:rPr lang="en-US" dirty="0" smtClean="0"/>
              <a:t>AAD workplace join</a:t>
            </a:r>
          </a:p>
          <a:p>
            <a:pPr lvl="1"/>
            <a:r>
              <a:rPr lang="en-US" dirty="0" smtClean="0"/>
              <a:t>Some MDM capabilities</a:t>
            </a:r>
          </a:p>
          <a:p>
            <a:pPr lvl="1"/>
            <a:r>
              <a:rPr lang="en-US" dirty="0" smtClean="0"/>
              <a:t>Certificate issuance related to the above for the purposes of Enterprise Data Protection, Hello for Business, + more</a:t>
            </a:r>
          </a:p>
          <a:p>
            <a:pPr lvl="1"/>
            <a:endParaRPr lang="en-US" dirty="0"/>
          </a:p>
          <a:p>
            <a:pPr marL="57150" indent="0">
              <a:buNone/>
            </a:pPr>
            <a:r>
              <a:rPr lang="en-US" dirty="0" smtClean="0"/>
              <a:t>NOTE: only one MDM provider per tenant; must contact MS to change </a:t>
            </a:r>
            <a:r>
              <a:rPr lang="en-US" dirty="0" smtClean="0"/>
              <a:t>it</a:t>
            </a: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10759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Device Join: Great, right? Uh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 smtClean="0"/>
              <a:t>No value here—yet</a:t>
            </a:r>
          </a:p>
          <a:p>
            <a:pPr lvl="1"/>
            <a:r>
              <a:rPr lang="en-US" dirty="0" smtClean="0"/>
              <a:t>Our </a:t>
            </a:r>
            <a:r>
              <a:rPr lang="en-US" dirty="0"/>
              <a:t>BYOD </a:t>
            </a:r>
            <a:r>
              <a:rPr lang="en-US" dirty="0" smtClean="0"/>
              <a:t>users have other existing ways to integrate</a:t>
            </a:r>
          </a:p>
          <a:p>
            <a:pPr lvl="1"/>
            <a:r>
              <a:rPr lang="en-US" dirty="0"/>
              <a:t>MS notes that AAD device join isn’t yet appropriate for enterprise managed devices</a:t>
            </a:r>
          </a:p>
          <a:p>
            <a:pPr lvl="1"/>
            <a:r>
              <a:rPr lang="en-US" dirty="0" smtClean="0"/>
              <a:t>No new significant capability offered</a:t>
            </a:r>
          </a:p>
          <a:p>
            <a:r>
              <a:rPr lang="en-US" dirty="0" smtClean="0"/>
              <a:t>So </a:t>
            </a:r>
            <a:r>
              <a:rPr lang="en-US" dirty="0" smtClean="0">
                <a:hlinkClick r:id="rId3"/>
              </a:rPr>
              <a:t>we blocked AAD device join</a:t>
            </a:r>
            <a:r>
              <a:rPr lang="en-US" dirty="0" smtClean="0"/>
              <a:t>, but allow AAD </a:t>
            </a:r>
            <a:r>
              <a:rPr lang="en-US" dirty="0"/>
              <a:t>device </a:t>
            </a:r>
            <a:r>
              <a:rPr lang="en-US" dirty="0" smtClean="0"/>
              <a:t>registration/AAD </a:t>
            </a:r>
            <a:r>
              <a:rPr lang="en-US" dirty="0"/>
              <a:t>workplace join</a:t>
            </a:r>
            <a:endParaRPr lang="en-US" dirty="0" smtClean="0"/>
          </a:p>
          <a:p>
            <a:r>
              <a:rPr lang="en-US" dirty="0" smtClean="0"/>
              <a:t>Future changes are dependent on MDM futures. Talk to us about explorations … </a:t>
            </a:r>
          </a:p>
          <a:p>
            <a:pPr marL="0" indent="0">
              <a:buNone/>
            </a:pPr>
            <a:endParaRPr lang="en-US" dirty="0" smtClean="0">
              <a:hlinkClick r:id="rId4"/>
            </a:endParaRPr>
          </a:p>
          <a:p>
            <a:pPr marL="0" indent="0">
              <a:buNone/>
            </a:pPr>
            <a:r>
              <a:rPr lang="en-US" dirty="0" smtClean="0">
                <a:hlinkClick r:id="rId4"/>
              </a:rPr>
              <a:t>https</a:t>
            </a:r>
            <a:r>
              <a:rPr lang="en-US" dirty="0">
                <a:hlinkClick r:id="rId4"/>
              </a:rPr>
              <a:t>://jairocadena.com</a:t>
            </a:r>
            <a:r>
              <a:rPr lang="en-US" dirty="0" smtClean="0">
                <a:hlinkClick r:id="rId4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97037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apabilities – Collab &amp; App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" y="1676400"/>
            <a:ext cx="8398593" cy="4777867"/>
          </a:xfrm>
        </p:spPr>
      </p:pic>
    </p:spTree>
    <p:extLst>
      <p:ext uri="{BB962C8B-B14F-4D97-AF65-F5344CB8AC3E}">
        <p14:creationId xmlns:p14="http://schemas.microsoft.com/office/powerpoint/2010/main" val="103983860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620000" cy="838200"/>
          </a:xfrm>
        </p:spPr>
        <p:txBody>
          <a:bodyPr/>
          <a:lstStyle/>
          <a:p>
            <a:r>
              <a:rPr lang="en-US" dirty="0" smtClean="0"/>
              <a:t>Azure Active Directory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5461658" y="5814101"/>
            <a:ext cx="2647367" cy="767288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2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" descr="C:\Users\skwan\AppData\Local\Microsoft\Windows\Temporary Internet Files\Content.IE5\OB6EO71H\MC900432591[1].pn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238" y="2085589"/>
            <a:ext cx="3657600" cy="304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Isosceles Triangle 17"/>
          <p:cNvSpPr/>
          <p:nvPr/>
        </p:nvSpPr>
        <p:spPr bwMode="auto">
          <a:xfrm>
            <a:off x="6231882" y="3436963"/>
            <a:ext cx="1221417" cy="947651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zure</a:t>
            </a:r>
          </a:p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19" name="Isosceles Triangle 18"/>
          <p:cNvSpPr/>
          <p:nvPr/>
        </p:nvSpPr>
        <p:spPr bwMode="auto">
          <a:xfrm>
            <a:off x="6370427" y="5353806"/>
            <a:ext cx="944326" cy="732667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728746" y="2359798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xchange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818693" y="2057400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harePoint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795802" y="3329846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err="1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ync</a:t>
            </a:r>
            <a:endParaRPr lang="en-US" sz="14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cxnSp>
        <p:nvCxnSpPr>
          <p:cNvPr id="23" name="Straight Arrow Connector 22"/>
          <p:cNvCxnSpPr>
            <a:stCxn id="21" idx="4"/>
            <a:endCxn id="18" idx="5"/>
          </p:cNvCxnSpPr>
          <p:nvPr/>
        </p:nvCxnSpPr>
        <p:spPr>
          <a:xfrm flipH="1">
            <a:off x="7147945" y="2927878"/>
            <a:ext cx="154347" cy="982911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3"/>
            <a:endCxn id="18" idx="5"/>
          </p:cNvCxnSpPr>
          <p:nvPr/>
        </p:nvCxnSpPr>
        <p:spPr>
          <a:xfrm flipH="1">
            <a:off x="7147945" y="3102797"/>
            <a:ext cx="722444" cy="80799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2" idx="2"/>
            <a:endCxn id="18" idx="5"/>
          </p:cNvCxnSpPr>
          <p:nvPr/>
        </p:nvCxnSpPr>
        <p:spPr>
          <a:xfrm flipH="1">
            <a:off x="7147945" y="3765085"/>
            <a:ext cx="647857" cy="145704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9" idx="2"/>
            <a:endCxn id="18" idx="2"/>
          </p:cNvCxnSpPr>
          <p:nvPr/>
        </p:nvCxnSpPr>
        <p:spPr>
          <a:xfrm flipH="1" flipV="1">
            <a:off x="6231882" y="4384614"/>
            <a:ext cx="138545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9" idx="4"/>
            <a:endCxn id="18" idx="4"/>
          </p:cNvCxnSpPr>
          <p:nvPr/>
        </p:nvCxnSpPr>
        <p:spPr>
          <a:xfrm flipV="1">
            <a:off x="7314753" y="4384614"/>
            <a:ext cx="138546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 bwMode="auto">
          <a:xfrm>
            <a:off x="5737740" y="2117152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49" name="Straight Arrow Connector 48"/>
          <p:cNvCxnSpPr>
            <a:stCxn id="48" idx="5"/>
            <a:endCxn id="18" idx="0"/>
          </p:cNvCxnSpPr>
          <p:nvPr/>
        </p:nvCxnSpPr>
        <p:spPr>
          <a:xfrm>
            <a:off x="6563295" y="2860151"/>
            <a:ext cx="279296" cy="57681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 52"/>
          <p:cNvSpPr/>
          <p:nvPr/>
        </p:nvSpPr>
        <p:spPr bwMode="auto">
          <a:xfrm>
            <a:off x="5011070" y="2667981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54" name="Straight Arrow Connector 53"/>
          <p:cNvCxnSpPr>
            <a:endCxn id="18" idx="0"/>
          </p:cNvCxnSpPr>
          <p:nvPr/>
        </p:nvCxnSpPr>
        <p:spPr>
          <a:xfrm>
            <a:off x="5985430" y="3102797"/>
            <a:ext cx="857161" cy="334166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Oval 56"/>
          <p:cNvSpPr/>
          <p:nvPr/>
        </p:nvSpPr>
        <p:spPr bwMode="auto">
          <a:xfrm>
            <a:off x="4632052" y="3538459"/>
            <a:ext cx="967198" cy="870478"/>
          </a:xfrm>
          <a:prstGeom prst="ellipse">
            <a:avLst/>
          </a:prstGeom>
          <a:solidFill>
            <a:srgbClr val="FF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Your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ustom IT </a:t>
            </a:r>
            <a:b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pp</a:t>
            </a:r>
          </a:p>
        </p:txBody>
      </p:sp>
      <p:cxnSp>
        <p:nvCxnSpPr>
          <p:cNvPr id="58" name="Straight Arrow Connector 57"/>
          <p:cNvCxnSpPr>
            <a:stCxn id="57" idx="6"/>
            <a:endCxn id="18" idx="1"/>
          </p:cNvCxnSpPr>
          <p:nvPr/>
        </p:nvCxnSpPr>
        <p:spPr>
          <a:xfrm flipV="1">
            <a:off x="5599250" y="3910789"/>
            <a:ext cx="937986" cy="62909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ontent Placeholder 5"/>
          <p:cNvSpPr>
            <a:spLocks noGrp="1"/>
          </p:cNvSpPr>
          <p:nvPr>
            <p:ph idx="1"/>
          </p:nvPr>
        </p:nvSpPr>
        <p:spPr>
          <a:xfrm>
            <a:off x="222027" y="1475989"/>
            <a:ext cx="503472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D revised to Internet-scale multi-tenant identity ser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Extends AD into cloud; cloud –based identit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from any platform, and de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hundreds of SaaS apps or your on-premises app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-10408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644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parate directory in your tenant</a:t>
            </a:r>
          </a:p>
          <a:p>
            <a:r>
              <a:rPr lang="en-US" dirty="0" smtClean="0"/>
              <a:t>Primary Use: Identity solution for a single web app</a:t>
            </a:r>
          </a:p>
          <a:p>
            <a:r>
              <a:rPr lang="en-US" dirty="0"/>
              <a:t>Same AAD capabilities, but also provides </a:t>
            </a:r>
            <a:r>
              <a:rPr lang="en-US" dirty="0" smtClean="0"/>
              <a:t>identity registration and accepts “social” identities</a:t>
            </a:r>
          </a:p>
          <a:p>
            <a:r>
              <a:rPr lang="en-US" dirty="0" smtClean="0">
                <a:hlinkClick r:id="rId2"/>
              </a:rPr>
              <a:t>Pricing is per-</a:t>
            </a:r>
            <a:r>
              <a:rPr lang="en-US" dirty="0" err="1" smtClean="0">
                <a:hlinkClick r:id="rId2"/>
              </a:rPr>
              <a:t>authN</a:t>
            </a:r>
            <a:r>
              <a:rPr lang="en-US" dirty="0" smtClean="0">
                <a:hlinkClick r:id="rId2"/>
              </a:rPr>
              <a:t> + per-user</a:t>
            </a:r>
            <a:r>
              <a:rPr lang="en-US" dirty="0" smtClean="0"/>
              <a:t>. Pretty cheap.</a:t>
            </a:r>
          </a:p>
          <a:p>
            <a:endParaRPr lang="en-US" dirty="0"/>
          </a:p>
          <a:p>
            <a:r>
              <a:rPr lang="en-US" u="sng" dirty="0" smtClean="0"/>
              <a:t>Huge</a:t>
            </a:r>
            <a:r>
              <a:rPr lang="en-US" dirty="0" smtClean="0"/>
              <a:t> potential. There is a good reason this is where Stuart Kwan is spending his time …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26800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Auth2 &amp; AAD Apps!!!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6000" dirty="0" smtClean="0"/>
          </a:p>
          <a:p>
            <a:pPr marL="0" indent="0" algn="ctr">
              <a:buNone/>
            </a:pPr>
            <a:r>
              <a:rPr lang="en-US" sz="6000" dirty="0" smtClean="0"/>
              <a:t>How </a:t>
            </a:r>
            <a:r>
              <a:rPr lang="en-US" sz="6000" dirty="0"/>
              <a:t>could we possibly trust users?</a:t>
            </a:r>
            <a:endParaRPr lang="en-US" sz="60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62313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Azure AD apps work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05012"/>
            <a:ext cx="5006976" cy="355758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825" y="2133600"/>
            <a:ext cx="2952750" cy="15430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530067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AD app ans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itconnect.uw.edu/wares/msinf/aad/apps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2133600"/>
            <a:ext cx="2514600" cy="307202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8949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key knowle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IDENTITY, not code!!</a:t>
            </a:r>
          </a:p>
          <a:p>
            <a:r>
              <a:rPr lang="en-US" dirty="0" smtClean="0"/>
              <a:t>There are at least two objects for every AAD app:</a:t>
            </a:r>
          </a:p>
          <a:p>
            <a:pPr lvl="1"/>
            <a:r>
              <a:rPr lang="en-US" dirty="0" smtClean="0"/>
              <a:t>Application</a:t>
            </a:r>
          </a:p>
          <a:p>
            <a:pPr lvl="1"/>
            <a:r>
              <a:rPr lang="en-US" dirty="0" smtClean="0"/>
              <a:t>Service principal</a:t>
            </a:r>
          </a:p>
          <a:p>
            <a:r>
              <a:rPr lang="en-US" dirty="0" smtClean="0"/>
              <a:t>Application object lives in “home” tenant of developer (or for MS gallery, in MS’s tenant)</a:t>
            </a:r>
          </a:p>
          <a:p>
            <a:r>
              <a:rPr lang="en-US" dirty="0" smtClean="0"/>
              <a:t>SP object lives in “your” tenant</a:t>
            </a:r>
          </a:p>
          <a:p>
            <a:r>
              <a:rPr lang="en-US" dirty="0" smtClean="0"/>
              <a:t>App object defines required OAuth2 perms</a:t>
            </a:r>
          </a:p>
          <a:p>
            <a:r>
              <a:rPr lang="en-US" dirty="0" smtClean="0"/>
              <a:t>SP object lists granted OAuth2 perms</a:t>
            </a:r>
          </a:p>
          <a:p>
            <a:r>
              <a:rPr lang="en-US" dirty="0" smtClean="0"/>
              <a:t>2 levels of OAuth2 permissions: User or Adm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29955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key knowledge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enticator for code: </a:t>
            </a:r>
            <a:r>
              <a:rPr lang="en-US" dirty="0"/>
              <a:t>Password or </a:t>
            </a:r>
            <a:r>
              <a:rPr lang="en-US" dirty="0" smtClean="0"/>
              <a:t>certificate</a:t>
            </a:r>
          </a:p>
          <a:p>
            <a:r>
              <a:rPr lang="en-US" dirty="0" smtClean="0"/>
              <a:t>URIs registered; many pieces of code can re-use same app identity</a:t>
            </a:r>
          </a:p>
          <a:p>
            <a:r>
              <a:rPr lang="en-US" dirty="0" smtClean="0"/>
              <a:t>Group based assignment to limit access (</a:t>
            </a:r>
            <a:r>
              <a:rPr lang="en-US" dirty="0" err="1" smtClean="0"/>
              <a:t>AADp</a:t>
            </a:r>
            <a:r>
              <a:rPr lang="en-US" dirty="0" smtClean="0"/>
              <a:t>)</a:t>
            </a:r>
          </a:p>
          <a:p>
            <a:r>
              <a:rPr lang="en-US" dirty="0" smtClean="0"/>
              <a:t>Multi-tenant or single-tenant</a:t>
            </a:r>
          </a:p>
          <a:p>
            <a:r>
              <a:rPr lang="en-US" dirty="0" smtClean="0"/>
              <a:t>Role definition possible (roll-up of defined permissions)</a:t>
            </a:r>
          </a:p>
          <a:p>
            <a:r>
              <a:rPr lang="en-US" dirty="0" smtClean="0"/>
              <a:t>Lots more … an entire book’s worth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18228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4256916"/>
            <a:ext cx="3276600" cy="25901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ault </a:t>
            </a:r>
            <a:r>
              <a:rPr lang="en-US" dirty="0" smtClean="0"/>
              <a:t>tenant </a:t>
            </a: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smtClean="0"/>
              <a:t>allows </a:t>
            </a:r>
            <a:r>
              <a:rPr lang="en-US" dirty="0"/>
              <a:t>any user to add </a:t>
            </a:r>
            <a:r>
              <a:rPr lang="en-US" dirty="0" smtClean="0"/>
              <a:t>Apps + any user to </a:t>
            </a:r>
            <a:r>
              <a:rPr lang="en-US" dirty="0"/>
              <a:t>allow a given app </a:t>
            </a:r>
            <a:r>
              <a:rPr lang="en-US" dirty="0" smtClean="0"/>
              <a:t>access to </a:t>
            </a:r>
            <a:r>
              <a:rPr lang="en-US" dirty="0"/>
              <a:t>their data in other AAD </a:t>
            </a:r>
            <a:r>
              <a:rPr lang="en-US" dirty="0" smtClean="0"/>
              <a:t>apps. So self svc creation + consent.</a:t>
            </a:r>
            <a:endParaRPr lang="en-US" dirty="0"/>
          </a:p>
          <a:p>
            <a:r>
              <a:rPr lang="en-US" dirty="0" smtClean="0"/>
              <a:t>When several </a:t>
            </a:r>
            <a:r>
              <a:rPr lang="en-US" dirty="0"/>
              <a:t>that required perms to EO &amp; SO showed </a:t>
            </a:r>
            <a:r>
              <a:rPr lang="en-US" dirty="0" smtClean="0"/>
              <a:t>up. Alarms understandably raised by our </a:t>
            </a:r>
            <a:r>
              <a:rPr lang="en-US" dirty="0"/>
              <a:t>O365 folks who </a:t>
            </a:r>
            <a:r>
              <a:rPr lang="en-US" dirty="0" smtClean="0"/>
              <a:t>want </a:t>
            </a:r>
            <a:r>
              <a:rPr lang="en-US" dirty="0"/>
              <a:t>to provide a HIPAA compliant solution for </a:t>
            </a:r>
            <a:r>
              <a:rPr lang="en-US" dirty="0" smtClean="0"/>
              <a:t>UW Medicine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ossibility </a:t>
            </a:r>
            <a:r>
              <a:rPr lang="en-US" dirty="0"/>
              <a:t>of HIPAA data flowing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rough </a:t>
            </a:r>
            <a:r>
              <a:rPr lang="en-US" dirty="0"/>
              <a:t>non-BAA covered apps!!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65387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Disable it until we can make it conform …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752600"/>
            <a:ext cx="3100388" cy="445991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4851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</a:t>
            </a:r>
            <a:r>
              <a:rPr lang="en-US" dirty="0"/>
              <a:t>: Gatekeeper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All AAD apps go through request, risk analysis, approval process.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Outcome: Only a few go through process, don’t like how long it takes. Many apps desired but not available. Business is not happy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93509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But wait …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600" dirty="0" smtClean="0"/>
              <a:t>UW CTO consistently advocates </a:t>
            </a:r>
            <a:r>
              <a:rPr lang="en-US" sz="3600" dirty="0"/>
              <a:t>for ‘Monitor and Mitigate’ </a:t>
            </a:r>
            <a:r>
              <a:rPr lang="en-US" sz="3600" dirty="0" smtClean="0"/>
              <a:t>approach, matching </a:t>
            </a:r>
            <a:r>
              <a:rPr lang="en-US" sz="3600" dirty="0"/>
              <a:t>our approach for </a:t>
            </a:r>
            <a:r>
              <a:rPr lang="en-US" sz="3600" dirty="0" smtClean="0"/>
              <a:t>every </a:t>
            </a:r>
            <a:r>
              <a:rPr lang="en-US" sz="3600" dirty="0"/>
              <a:t>other type of </a:t>
            </a:r>
            <a:r>
              <a:rPr lang="en-US" sz="3600" dirty="0" smtClean="0"/>
              <a:t>application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3600" dirty="0" smtClean="0"/>
              <a:t>Over time …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06536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hould I care about AAD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524" y="2209800"/>
            <a:ext cx="7259352" cy="393214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498508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A happy end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minds are changed to adopt ‘monitor and mitigate’ approach, so </a:t>
            </a:r>
            <a:r>
              <a:rPr lang="en-US" dirty="0" smtClean="0"/>
              <a:t>on </a:t>
            </a:r>
            <a:r>
              <a:rPr lang="en-US" strike="sngStrike" dirty="0" smtClean="0"/>
              <a:t>Oct</a:t>
            </a:r>
            <a:r>
              <a:rPr lang="en-US" dirty="0" smtClean="0"/>
              <a:t> </a:t>
            </a:r>
            <a:r>
              <a:rPr lang="en-US" strike="sngStrike" dirty="0" smtClean="0"/>
              <a:t>Nov</a:t>
            </a:r>
            <a:r>
              <a:rPr lang="en-US" dirty="0" smtClean="0"/>
              <a:t> </a:t>
            </a:r>
            <a:r>
              <a:rPr lang="en-US" strike="sngStrike" dirty="0" smtClean="0"/>
              <a:t>Jan 13</a:t>
            </a:r>
            <a:r>
              <a:rPr lang="en-US" dirty="0" smtClean="0"/>
              <a:t> Feb </a:t>
            </a:r>
            <a:r>
              <a:rPr lang="en-US" dirty="0" smtClean="0"/>
              <a:t>15 2017 </a:t>
            </a:r>
            <a:r>
              <a:rPr lang="en-US" dirty="0"/>
              <a:t>we </a:t>
            </a:r>
            <a:r>
              <a:rPr lang="en-US" dirty="0" smtClean="0"/>
              <a:t>moved </a:t>
            </a:r>
            <a:r>
              <a:rPr lang="en-US" dirty="0" smtClean="0"/>
              <a:t>back to the tenant defaults for apps.</a:t>
            </a:r>
          </a:p>
          <a:p>
            <a:endParaRPr lang="en-US" dirty="0" smtClean="0"/>
          </a:p>
          <a:p>
            <a:r>
              <a:rPr lang="en-US" dirty="0" smtClean="0"/>
              <a:t>This still means AAD apps which require “elevated” app permissions need a tenant admin, and will go through our more extended risk analysis approval process. But that’s a 80/20 thing – or more likely a 99/1 thing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9824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Monitor and Mitig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r>
              <a:rPr lang="en-US" dirty="0" smtClean="0"/>
              <a:t>Move back to AAD tenant app defaults, i.e. self-svc creation + consent=on</a:t>
            </a:r>
          </a:p>
          <a:p>
            <a:r>
              <a:rPr lang="en-US" dirty="0" smtClean="0"/>
              <a:t>Build app that watches AAD for new apps and SPs with “risky” perms</a:t>
            </a:r>
          </a:p>
          <a:p>
            <a:r>
              <a:rPr lang="en-US" dirty="0" smtClean="0"/>
              <a:t>Allow stakeholders to identify new risky perms</a:t>
            </a:r>
          </a:p>
          <a:p>
            <a:r>
              <a:rPr lang="en-US" dirty="0" smtClean="0"/>
              <a:t>Disable new risky apps for full risk review</a:t>
            </a:r>
          </a:p>
          <a:p>
            <a:r>
              <a:rPr lang="en-US" dirty="0" smtClean="0"/>
              <a:t>Build tool for stakeholders to audit consent permissions by individuals</a:t>
            </a:r>
          </a:p>
          <a:p>
            <a:r>
              <a:rPr lang="en-US" dirty="0" smtClean="0"/>
              <a:t>“Risky</a:t>
            </a:r>
            <a:r>
              <a:rPr lang="en-US" dirty="0"/>
              <a:t>” apps </a:t>
            </a:r>
            <a:r>
              <a:rPr lang="en-US" dirty="0" smtClean="0"/>
              <a:t>-&gt; Prior approach used, unless stakeholder for “</a:t>
            </a:r>
            <a:r>
              <a:rPr lang="en-US" dirty="0" err="1" smtClean="0"/>
              <a:t>appB</a:t>
            </a:r>
            <a:r>
              <a:rPr lang="en-US" dirty="0" smtClean="0"/>
              <a:t>” accepts risk</a:t>
            </a:r>
          </a:p>
          <a:p>
            <a:pPr marL="0" indent="0">
              <a:buNone/>
            </a:pP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iki.cac.washington.edu/x/YTWIB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56483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AD app example: step 1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955" y="1524000"/>
            <a:ext cx="6340089" cy="51054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443526"/>
      </p:ext>
    </p:extLst>
  </p:cSld>
  <p:clrMapOvr>
    <a:masterClrMapping/>
  </p:clrMapOvr>
  <p:transition spd="med">
    <p:strips dir="r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example: step 2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2773" y="1524000"/>
            <a:ext cx="6678453" cy="5105400"/>
          </a:xfrm>
        </p:spPr>
      </p:pic>
    </p:spTree>
    <p:extLst>
      <p:ext uri="{BB962C8B-B14F-4D97-AF65-F5344CB8AC3E}">
        <p14:creationId xmlns:p14="http://schemas.microsoft.com/office/powerpoint/2010/main" val="2373542226"/>
      </p:ext>
    </p:extLst>
  </p:cSld>
  <p:clrMapOvr>
    <a:masterClrMapping/>
  </p:clrMapOvr>
  <p:transition spd="med">
    <p:strips dir="rd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example: step 3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6392" y="2414355"/>
            <a:ext cx="2791215" cy="3324689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480415"/>
      </p:ext>
    </p:extLst>
  </p:cSld>
  <p:clrMapOvr>
    <a:masterClrMapping/>
  </p:clrMapOvr>
  <p:transition spd="med">
    <p:strips dir="r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 worse mess than AAD apps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The issues: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No member privacy, except for non-Yammer Office group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 namespace control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 sync non-existent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s are not “security groups”</a:t>
            </a:r>
          </a:p>
          <a:p>
            <a:pPr lvl="1"/>
            <a:r>
              <a:rPr lang="en-US" dirty="0" smtClean="0"/>
              <a:t>Attractive </a:t>
            </a:r>
            <a:r>
              <a:rPr lang="en-US" dirty="0"/>
              <a:t>features like Planner rely on Office </a:t>
            </a:r>
            <a:r>
              <a:rPr lang="en-US" dirty="0" smtClean="0"/>
              <a:t>groups</a:t>
            </a:r>
          </a:p>
          <a:p>
            <a:pPr lvl="1"/>
            <a:r>
              <a:rPr lang="en-US" dirty="0" smtClean="0"/>
              <a:t>AAD external users can be in AAD groups, but not AD groups; how do you manage that!?</a:t>
            </a:r>
            <a:endParaRPr lang="en-US" dirty="0"/>
          </a:p>
          <a:p>
            <a:pPr lvl="1"/>
            <a:r>
              <a:rPr lang="en-US" dirty="0" smtClean="0"/>
              <a:t>Various nested group scenarios don’t work </a:t>
            </a:r>
            <a:r>
              <a:rPr lang="en-US" dirty="0"/>
              <a:t>+</a:t>
            </a:r>
            <a:r>
              <a:rPr lang="en-US" dirty="0" smtClean="0"/>
              <a:t> poor docs</a:t>
            </a:r>
          </a:p>
          <a:p>
            <a:pPr lvl="1"/>
            <a:r>
              <a:rPr lang="en-US" dirty="0" smtClean="0"/>
              <a:t>MS assumes it’s only group management game in town</a:t>
            </a:r>
          </a:p>
          <a:p>
            <a:pPr lvl="1"/>
            <a:r>
              <a:rPr lang="en-US" dirty="0" smtClean="0"/>
              <a:t>Back sync to AD for AAD created groups</a:t>
            </a:r>
          </a:p>
          <a:p>
            <a:pPr lvl="1"/>
            <a:r>
              <a:rPr lang="en-US" dirty="0" smtClean="0"/>
              <a:t>Office team and AAD team need to get on same page as customers—may take long time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2047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oups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 have no resolution here. This depresses me deeply.</a:t>
            </a:r>
          </a:p>
          <a:p>
            <a:endParaRPr lang="en-US" dirty="0" smtClean="0"/>
          </a:p>
          <a:p>
            <a:r>
              <a:rPr lang="en-US" dirty="0" smtClean="0"/>
              <a:t>OK … I have some potential resolution, but it is painful &amp; costly:</a:t>
            </a:r>
          </a:p>
          <a:p>
            <a:pPr lvl="1"/>
            <a:r>
              <a:rPr lang="en-US" dirty="0" smtClean="0"/>
              <a:t>Build custom group sync engine against AAD graph. </a:t>
            </a:r>
            <a:r>
              <a:rPr lang="en-US" dirty="0"/>
              <a:t>Have it do the right things &amp; connect to our </a:t>
            </a:r>
            <a:r>
              <a:rPr lang="en-US" dirty="0" smtClean="0"/>
              <a:t>Grouper</a:t>
            </a:r>
          </a:p>
          <a:p>
            <a:pPr lvl="1"/>
            <a:r>
              <a:rPr lang="en-US" dirty="0" smtClean="0"/>
              <a:t>Stop doing *all* group sync via AAD Connect</a:t>
            </a:r>
          </a:p>
          <a:p>
            <a:pPr lvl="1"/>
            <a:r>
              <a:rPr lang="en-US" dirty="0" smtClean="0"/>
              <a:t>Drop all AAD users except students + employees &amp; convince data custodians to allow some broad categories of member private groups to go in AAD</a:t>
            </a:r>
          </a:p>
          <a:p>
            <a:r>
              <a:rPr lang="en-US" dirty="0" smtClean="0"/>
              <a:t>Can’t really recommend at this time …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52383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apabilities – Info Security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362200"/>
            <a:ext cx="8512188" cy="2750890"/>
          </a:xfr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55220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Reporting &amp; Auditing APIs (Dat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ety of canned risk reports, with mitigation actions in portal</a:t>
            </a:r>
          </a:p>
          <a:p>
            <a:r>
              <a:rPr lang="en-US" dirty="0" smtClean="0"/>
              <a:t>Sparse documentation about report logic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r>
              <a:rPr lang="en-US" dirty="0" smtClean="0"/>
              <a:t>Raw audit and </a:t>
            </a:r>
            <a:r>
              <a:rPr lang="en-US" dirty="0" err="1"/>
              <a:t>signin</a:t>
            </a:r>
            <a:r>
              <a:rPr lang="en-US" dirty="0"/>
              <a:t> events </a:t>
            </a:r>
            <a:r>
              <a:rPr lang="en-US" dirty="0" err="1" smtClean="0"/>
              <a:t>events</a:t>
            </a:r>
            <a:r>
              <a:rPr lang="en-US" dirty="0" smtClean="0"/>
              <a:t> now available via audit API (public preview)</a:t>
            </a:r>
          </a:p>
          <a:p>
            <a:endParaRPr lang="en-US" dirty="0"/>
          </a:p>
          <a:p>
            <a:r>
              <a:rPr lang="en-US" dirty="0" smtClean="0"/>
              <a:t>We don’t use canned reports; we are actively building integrations to APIs</a:t>
            </a:r>
          </a:p>
          <a:p>
            <a:endParaRPr lang="en-US" dirty="0"/>
          </a:p>
          <a:p>
            <a:r>
              <a:rPr lang="en-US" dirty="0" smtClean="0"/>
              <a:t>Note: MS has lots of new stuff here we haven’t evaluat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09105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AC, Roles, AU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under-emphasized feature of AAD that allows delegation of permissions</a:t>
            </a:r>
          </a:p>
          <a:p>
            <a:r>
              <a:rPr lang="en-US" dirty="0" smtClean="0"/>
              <a:t>Works just like Exchange RBAC “triangle of power”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Define scope of affected objects = Administrative Unit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Define scope of permissions = Rol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Assign RBAC permissions connecting AUs to Rol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Assign users to </a:t>
            </a:r>
            <a:r>
              <a:rPr lang="en-US" dirty="0" smtClean="0"/>
              <a:t>Roles</a:t>
            </a:r>
          </a:p>
          <a:p>
            <a:r>
              <a:rPr lang="en-US" dirty="0" smtClean="0"/>
              <a:t>Built-in Roles handle #1-3 for you; but for your apps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4000" dirty="0" smtClean="0"/>
              <a:t>you can create your own</a:t>
            </a:r>
          </a:p>
          <a:p>
            <a:r>
              <a:rPr lang="en-US" dirty="0" smtClean="0"/>
              <a:t>PIM, Privilege Identity Management for ‘just in time’</a:t>
            </a:r>
          </a:p>
          <a:p>
            <a:r>
              <a:rPr lang="en-US" dirty="0" smtClean="0"/>
              <a:t>Ever growing # of AAD, O365, Azure built-in ro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95297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loud-based Ident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ables cloud based architectures </a:t>
            </a:r>
          </a:p>
          <a:p>
            <a:pPr lvl="1"/>
            <a:r>
              <a:rPr lang="en-US" dirty="0" smtClean="0"/>
              <a:t>Think: how would I integrate my AD on-premises with a cloud-based SaaS app?</a:t>
            </a:r>
          </a:p>
          <a:p>
            <a:r>
              <a:rPr lang="en-US" dirty="0" smtClean="0"/>
              <a:t>Enables security investments to scale across orgs</a:t>
            </a:r>
          </a:p>
          <a:p>
            <a:pPr lvl="1"/>
            <a:r>
              <a:rPr lang="en-US" dirty="0" smtClean="0"/>
              <a:t>Think: Identity is the new control plane and compromises are rampant.</a:t>
            </a:r>
          </a:p>
          <a:p>
            <a:r>
              <a:rPr lang="en-US" dirty="0" smtClean="0"/>
              <a:t>Modern protocols, interfaces, and extensibility</a:t>
            </a:r>
          </a:p>
          <a:p>
            <a:pPr lvl="1"/>
            <a:r>
              <a:rPr lang="en-US" dirty="0" smtClean="0"/>
              <a:t>Think: LDAP vs rest Web service. Kerberos vs SAML/OAuth.</a:t>
            </a:r>
          </a:p>
          <a:p>
            <a:r>
              <a:rPr lang="en-US" dirty="0" smtClean="0"/>
              <a:t>Applications as modern identities to be managed</a:t>
            </a:r>
          </a:p>
          <a:p>
            <a:pPr lvl="1"/>
            <a:r>
              <a:rPr lang="en-US" dirty="0" smtClean="0"/>
              <a:t>Think: How to identify web apps integrated with AD? How to allow app to grant access to other apps that haven’t been written yet?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2768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 Protection (RM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ghts management per-file (think encrypted container around file)</a:t>
            </a:r>
          </a:p>
          <a:p>
            <a:r>
              <a:rPr lang="en-US" dirty="0" smtClean="0"/>
              <a:t>Some apps provide extended digital restrictions specific to that app (e.g. can’t forward this email)</a:t>
            </a:r>
          </a:p>
          <a:p>
            <a:r>
              <a:rPr lang="en-US" i="1" u="sng" dirty="0" smtClean="0"/>
              <a:t>Allows you to protect at file level and not care where file goes</a:t>
            </a:r>
          </a:p>
          <a:p>
            <a:r>
              <a:rPr lang="en-US" dirty="0" smtClean="0"/>
              <a:t>Short-lived access token issued by cloud-based provider means you can immediately revoke access and audit who has accessed what from where</a:t>
            </a:r>
          </a:p>
          <a:p>
            <a:r>
              <a:rPr lang="en-US" dirty="0" smtClean="0"/>
              <a:t>Very powerful and large potential beyond the MS ecosys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30209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on tim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607" y="1528849"/>
            <a:ext cx="8154785" cy="5095702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64322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7239000" cy="838200"/>
          </a:xfrm>
        </p:spPr>
        <p:txBody>
          <a:bodyPr/>
          <a:lstStyle/>
          <a:p>
            <a:r>
              <a:rPr lang="en-US" dirty="0"/>
              <a:t>Early AD </a:t>
            </a:r>
            <a:r>
              <a:rPr lang="en-US" dirty="0" smtClean="0"/>
              <a:t>Lessons Re-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wnership wars -&gt; Leadership buy-in</a:t>
            </a:r>
          </a:p>
          <a:p>
            <a:r>
              <a:rPr lang="en-US" dirty="0" smtClean="0"/>
              <a:t>Utility guidance needed</a:t>
            </a:r>
          </a:p>
          <a:p>
            <a:r>
              <a:rPr lang="en-US" dirty="0" smtClean="0"/>
              <a:t># of Admins … unfortunately MS needed to relearn this first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r>
              <a:rPr lang="en-US" dirty="0" err="1"/>
              <a:t>Gov</a:t>
            </a:r>
            <a:r>
              <a:rPr lang="en-US" dirty="0"/>
              <a:t> team: sustained invest -&gt; momentum + insurance </a:t>
            </a:r>
            <a:r>
              <a:rPr lang="en-US" dirty="0" smtClean="0"/>
              <a:t>i.e. Trust in configuration decision-making is earned over time; best to build governance with concerned parties until trust is earned</a:t>
            </a:r>
          </a:p>
          <a:p>
            <a:r>
              <a:rPr lang="en-US" dirty="0">
                <a:sym typeface="Wingdings" panose="05000000000000000000" pitchFamily="2" charset="2"/>
              </a:rPr>
              <a:t>Constructive talks re: MS licensing=mythical pink </a:t>
            </a:r>
            <a:r>
              <a:rPr lang="en-US" dirty="0" smtClean="0">
                <a:sym typeface="Wingdings" panose="05000000000000000000" pitchFamily="2" charset="2"/>
              </a:rPr>
              <a:t>unicorn – it may exist, but we haven’t seen it yet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7006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0"/>
            <a:ext cx="8991600" cy="5105400"/>
          </a:xfrm>
        </p:spPr>
        <p:txBody>
          <a:bodyPr/>
          <a:lstStyle/>
          <a:p>
            <a:r>
              <a:rPr lang="en-US" dirty="0" smtClean="0"/>
              <a:t>Develop and </a:t>
            </a:r>
            <a:r>
              <a:rPr lang="en-US" u="sng" dirty="0" smtClean="0"/>
              <a:t>publish</a:t>
            </a:r>
            <a:r>
              <a:rPr lang="en-US" dirty="0" smtClean="0"/>
              <a:t> guidance</a:t>
            </a:r>
          </a:p>
          <a:p>
            <a:pPr lvl="1"/>
            <a:r>
              <a:rPr lang="en-US" dirty="0" smtClean="0"/>
              <a:t>AAD app risks – be aware and make others aware</a:t>
            </a:r>
          </a:p>
          <a:p>
            <a:pPr lvl="1"/>
            <a:r>
              <a:rPr lang="en-US" dirty="0" smtClean="0"/>
              <a:t>New cloud &amp; hybrid models deserve careful/critical thought</a:t>
            </a:r>
          </a:p>
          <a:p>
            <a:r>
              <a:rPr lang="en-US" dirty="0" smtClean="0"/>
              <a:t>“Presume breach”—Aggressive MS innovation means:</a:t>
            </a:r>
          </a:p>
          <a:p>
            <a:pPr lvl="1"/>
            <a:r>
              <a:rPr lang="en-US" dirty="0" smtClean="0"/>
              <a:t>Active discovery or unprepared, e.g. nested groups</a:t>
            </a:r>
          </a:p>
          <a:p>
            <a:pPr lvl="1"/>
            <a:r>
              <a:rPr lang="en-US" dirty="0" smtClean="0"/>
              <a:t>Lightly analyze “the shiny” against your needs: share results</a:t>
            </a:r>
          </a:p>
          <a:p>
            <a:pPr lvl="1"/>
            <a:r>
              <a:rPr lang="en-US" dirty="0" smtClean="0"/>
              <a:t>Turn things </a:t>
            </a:r>
            <a:r>
              <a:rPr lang="en-US" dirty="0"/>
              <a:t>off </a:t>
            </a:r>
            <a:r>
              <a:rPr lang="en-US" dirty="0" smtClean="0"/>
              <a:t>that MS deploys enabled -&gt; evaluat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any design assumptions don’t fit HiEd; + voices needed</a:t>
            </a:r>
          </a:p>
          <a:p>
            <a:pPr lvl="1"/>
            <a:r>
              <a:rPr lang="en-US" dirty="0" smtClean="0"/>
              <a:t>Poor </a:t>
            </a:r>
            <a:r>
              <a:rPr lang="en-US" dirty="0"/>
              <a:t>MS cross </a:t>
            </a:r>
            <a:r>
              <a:rPr lang="en-US" dirty="0" smtClean="0"/>
              <a:t>team practices mean must engage many teams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smtClean="0"/>
              <a:t>Flexibility</a:t>
            </a:r>
          </a:p>
          <a:p>
            <a:pPr lvl="1"/>
            <a:r>
              <a:rPr lang="en-US" dirty="0" smtClean="0"/>
              <a:t>new arch </a:t>
            </a:r>
            <a:r>
              <a:rPr lang="en-US" dirty="0"/>
              <a:t>approaches re: cloud-based IAM vs on-premises </a:t>
            </a:r>
            <a:r>
              <a:rPr lang="en-US" dirty="0" smtClean="0"/>
              <a:t>I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376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N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 smtClean="0"/>
              <a:t>See where AAD Apps fit in </a:t>
            </a:r>
            <a:br>
              <a:rPr lang="en-US" dirty="0" smtClean="0"/>
            </a:br>
            <a:r>
              <a:rPr lang="en-US" dirty="0" smtClean="0"/>
              <a:t>enterprise approach</a:t>
            </a:r>
            <a:endParaRPr lang="en-US" dirty="0" smtClean="0"/>
          </a:p>
          <a:p>
            <a:r>
              <a:rPr lang="en-US" dirty="0" smtClean="0"/>
              <a:t>Watch &amp; agitate re: AAD groups</a:t>
            </a:r>
          </a:p>
          <a:p>
            <a:r>
              <a:rPr lang="en-US" dirty="0"/>
              <a:t>License automation + integration?</a:t>
            </a:r>
          </a:p>
          <a:p>
            <a:r>
              <a:rPr lang="en-US" dirty="0" smtClean="0"/>
              <a:t>Call out broken </a:t>
            </a:r>
            <a:r>
              <a:rPr lang="en-US" dirty="0" err="1" smtClean="0"/>
              <a:t>AADp</a:t>
            </a:r>
            <a:r>
              <a:rPr lang="en-US" dirty="0" smtClean="0"/>
              <a:t> cost approach for Ed sector;</a:t>
            </a:r>
            <a:br>
              <a:rPr lang="en-US" dirty="0" smtClean="0"/>
            </a:br>
            <a:r>
              <a:rPr lang="en-US" dirty="0" smtClean="0"/>
              <a:t>+ pressure by sharing workaround solutions</a:t>
            </a:r>
          </a:p>
          <a:p>
            <a:r>
              <a:rPr lang="en-US" dirty="0" smtClean="0"/>
              <a:t>Develop AAD audit API based solutions</a:t>
            </a:r>
          </a:p>
          <a:p>
            <a:pPr lvl="1"/>
            <a:r>
              <a:rPr lang="en-US" dirty="0" smtClean="0"/>
              <a:t>User login reporting &amp; Last logon for inactive user initiative</a:t>
            </a:r>
          </a:p>
          <a:p>
            <a:pPr lvl="1"/>
            <a:r>
              <a:rPr lang="en-US" dirty="0" smtClean="0"/>
              <a:t>AAD App, Role, Policy change event alerting</a:t>
            </a:r>
          </a:p>
          <a:p>
            <a:pPr lvl="1"/>
            <a:r>
              <a:rPr lang="en-US" dirty="0" smtClean="0"/>
              <a:t>AAD user consent reporting (e.g. HIPAA regulated employee granted access to what apps?)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8118" y="1551709"/>
            <a:ext cx="2535382" cy="126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03176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Get oriented about Azure AD</a:t>
            </a:r>
          </a:p>
          <a:p>
            <a:pPr lvl="1"/>
            <a:r>
              <a:rPr lang="en-US" sz="3200" dirty="0"/>
              <a:t>Why do I care?</a:t>
            </a:r>
          </a:p>
          <a:p>
            <a:pPr lvl="1"/>
            <a:r>
              <a:rPr lang="en-US" sz="3200" dirty="0"/>
              <a:t>What does this have to do with Azure?</a:t>
            </a:r>
          </a:p>
          <a:p>
            <a:pPr lvl="1"/>
            <a:r>
              <a:rPr lang="en-US" sz="3200" dirty="0"/>
              <a:t>What’s it good for? Review features vs hype</a:t>
            </a:r>
          </a:p>
          <a:p>
            <a:r>
              <a:rPr lang="en-US" sz="3600" dirty="0"/>
              <a:t>Review UW Azure AD Architecture related to </a:t>
            </a:r>
            <a:r>
              <a:rPr lang="en-US" sz="3600" dirty="0" smtClean="0"/>
              <a:t>features</a:t>
            </a:r>
          </a:p>
          <a:p>
            <a:r>
              <a:rPr lang="en-US" sz="3600" dirty="0" smtClean="0"/>
              <a:t>Review support for Azure AD features</a:t>
            </a:r>
            <a:endParaRPr lang="en-US" sz="3600" dirty="0"/>
          </a:p>
          <a:p>
            <a:r>
              <a:rPr lang="en-US" sz="3600" dirty="0"/>
              <a:t>Optional: Share about AAD road traveled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9411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752600"/>
            <a:ext cx="3114675" cy="1562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505200"/>
            <a:ext cx="2667000" cy="2667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3657600"/>
            <a:ext cx="5715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n-lt"/>
              </a:rPr>
              <a:t>Key Slid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4" action="ppaction://hlinksldjump"/>
              </a:rPr>
              <a:t>Capability Map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5" action="ppaction://hlinksldjump"/>
              </a:rPr>
              <a:t>Tenant Guidance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6" action="ppaction://hlinksldjump"/>
              </a:rPr>
              <a:t>Terminology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7" action="ppaction://hlinksldjump"/>
              </a:rPr>
              <a:t>AAD Architecture Drawing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089279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he End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962400"/>
            <a:ext cx="6400800" cy="11430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3200" dirty="0" smtClean="0"/>
              <a:t>Brian Arkills</a:t>
            </a:r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3"/>
              </a:rPr>
              <a:t>barkills@uw.edu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4"/>
              </a:rPr>
              <a:t>@</a:t>
            </a:r>
            <a:r>
              <a:rPr lang="en-US" sz="2000" dirty="0" err="1" smtClean="0">
                <a:hlinkClick r:id="rId4"/>
              </a:rPr>
              <a:t>barkills</a:t>
            </a:r>
            <a:r>
              <a:rPr lang="en-US" sz="2000" dirty="0" smtClean="0">
                <a:hlinkClick r:id="rId4"/>
              </a:rPr>
              <a:t> 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5"/>
              </a:rPr>
              <a:t>@brian-</a:t>
            </a:r>
            <a:r>
              <a:rPr lang="en-US" sz="2000" dirty="0" err="1" smtClean="0">
                <a:hlinkClick r:id="rId5"/>
              </a:rPr>
              <a:t>arkills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6"/>
              </a:rPr>
              <a:t>http://blogs.uw.edu/barkills</a:t>
            </a:r>
            <a:endParaRPr lang="en-US" sz="2000" dirty="0"/>
          </a:p>
          <a:p>
            <a:pPr eaLnBrk="1" hangingPunct="1">
              <a:lnSpc>
                <a:spcPct val="70000"/>
              </a:lnSpc>
            </a:pPr>
            <a:r>
              <a:rPr lang="en-US" sz="2000" dirty="0">
                <a:hlinkClick r:id="rId7"/>
              </a:rPr>
              <a:t>https://itconnect.uw.edu/wares/msinf</a:t>
            </a:r>
            <a:r>
              <a:rPr lang="en-US" sz="2000" dirty="0" smtClean="0">
                <a:hlinkClick r:id="rId7"/>
              </a:rPr>
              <a:t>/</a:t>
            </a:r>
            <a:r>
              <a:rPr lang="en-US" sz="2000" dirty="0" smtClean="0"/>
              <a:t>   </a:t>
            </a:r>
          </a:p>
          <a:p>
            <a:pPr eaLnBrk="1" hangingPunct="1">
              <a:lnSpc>
                <a:spcPct val="70000"/>
              </a:lnSpc>
            </a:pPr>
            <a:endParaRPr lang="en-US" sz="1800" dirty="0" smtClean="0"/>
          </a:p>
          <a:p>
            <a:pPr eaLnBrk="1" hangingPunct="1">
              <a:lnSpc>
                <a:spcPct val="70000"/>
              </a:lnSpc>
            </a:pPr>
            <a:r>
              <a:rPr lang="en-US" sz="1800" dirty="0" smtClean="0"/>
              <a:t>Author of LDAP Directories Explained</a:t>
            </a:r>
          </a:p>
        </p:txBody>
      </p:sp>
      <p:pic>
        <p:nvPicPr>
          <p:cNvPr id="21508" name="Picture 6" descr="MMj02363030000[1]"/>
          <p:cNvPicPr>
            <a:picLocks noChangeAspect="1" noChangeArrowheads="1" noCrop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086600" y="2514600"/>
            <a:ext cx="647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5" y="4363956"/>
            <a:ext cx="182880" cy="13184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7" y="4572000"/>
            <a:ext cx="182880" cy="17693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5" y="4800600"/>
            <a:ext cx="182880" cy="17838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6" y="5029200"/>
            <a:ext cx="182880" cy="16389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5715000"/>
            <a:ext cx="723900" cy="908495"/>
          </a:xfrm>
          <a:prstGeom prst="rect">
            <a:avLst/>
          </a:prstGeom>
        </p:spPr>
      </p:pic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MFA: the only way for AAD app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t face-value, it appears that:</a:t>
            </a:r>
          </a:p>
          <a:p>
            <a:pPr marL="0" indent="0">
              <a:buNone/>
            </a:pPr>
            <a:r>
              <a:rPr lang="en-US" dirty="0" smtClean="0"/>
              <a:t>If you federate with AAD, you can’t use your MFA solution for your on-premises </a:t>
            </a:r>
            <a:r>
              <a:rPr lang="en-US" dirty="0" err="1" smtClean="0"/>
              <a:t>IdP</a:t>
            </a:r>
            <a:r>
              <a:rPr lang="en-US" dirty="0" smtClean="0"/>
              <a:t> without requiring all AAD apps to do MFA or use Azure MF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We believe there is a solution here: </a:t>
            </a:r>
          </a:p>
          <a:p>
            <a:pPr marL="0" indent="0">
              <a:buNone/>
            </a:pPr>
            <a:r>
              <a:rPr lang="en-US" dirty="0" smtClean="0"/>
              <a:t>Azure AD Conditional Access + special “MFA” claims issued by your </a:t>
            </a:r>
            <a:r>
              <a:rPr lang="en-US" dirty="0" err="1" smtClean="0"/>
              <a:t>IdP</a:t>
            </a:r>
            <a:r>
              <a:rPr lang="en-US" dirty="0" smtClean="0"/>
              <a:t> + tricky details = per AAD app MFA w/o Azure MFA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Note: AAD Conditional Access requires AADp1 licens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27111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loud App Dis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discovery of what SaaS apps are being used/accessed by your population</a:t>
            </a:r>
          </a:p>
          <a:p>
            <a:r>
              <a:rPr lang="en-US" dirty="0" smtClean="0"/>
              <a:t>Client agent or Proxy-based</a:t>
            </a:r>
          </a:p>
          <a:p>
            <a:r>
              <a:rPr lang="en-US" dirty="0" smtClean="0"/>
              <a:t>Enables better </a:t>
            </a:r>
            <a:r>
              <a:rPr lang="en-US" dirty="0" err="1" smtClean="0"/>
              <a:t>mgmt</a:t>
            </a:r>
            <a:r>
              <a:rPr lang="en-US" dirty="0" smtClean="0"/>
              <a:t> decisions, e.g. invest app X integration? mitigate risks with app Y?</a:t>
            </a:r>
          </a:p>
          <a:p>
            <a:r>
              <a:rPr lang="en-US" dirty="0" smtClean="0"/>
              <a:t>Legal or “creepy” issues … proceed with caution</a:t>
            </a:r>
          </a:p>
          <a:p>
            <a:r>
              <a:rPr lang="en-US" dirty="0" smtClean="0"/>
              <a:t>Requires </a:t>
            </a:r>
            <a:r>
              <a:rPr lang="en-US" dirty="0" err="1" smtClean="0"/>
              <a:t>AADp</a:t>
            </a:r>
            <a:r>
              <a:rPr lang="en-US" dirty="0" smtClean="0"/>
              <a:t>, may be a O365 version (Ignite announcement)</a:t>
            </a:r>
          </a:p>
          <a:p>
            <a:r>
              <a:rPr lang="en-US" dirty="0" smtClean="0"/>
              <a:t>We aren’t using this yet, but highly interesting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22935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Azure A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ibboleth is baseline technology for UW web authentication &amp; can integrate with most cloud-based SaaS apps</a:t>
            </a:r>
          </a:p>
          <a:p>
            <a:r>
              <a:rPr lang="en-US" dirty="0" smtClean="0"/>
              <a:t>Note: Shibboleth only supports SAML, not OAuth or OpenID Connect</a:t>
            </a:r>
          </a:p>
          <a:p>
            <a:r>
              <a:rPr lang="en-US" dirty="0" smtClean="0"/>
              <a:t>There are other cloud-based identity solutions</a:t>
            </a:r>
          </a:p>
          <a:p>
            <a:pPr lvl="1"/>
            <a:r>
              <a:rPr lang="en-US" dirty="0" smtClean="0"/>
              <a:t>UW’s Google Apps for Education has a similar set of authentication capabilities as Azure AD</a:t>
            </a:r>
          </a:p>
          <a:p>
            <a:r>
              <a:rPr lang="en-US" dirty="0" smtClean="0"/>
              <a:t>Don’t trust identity platforms run by someone els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528517"/>
      </p:ext>
    </p:extLst>
  </p:cSld>
  <p:clrMapOvr>
    <a:masterClrMapping/>
  </p:clrMapOvr>
  <p:transition spd="med">
    <p:strips dir="rd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Passive/Web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191475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2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5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5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MEX/Rich Client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10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484"/>
          <a:stretch/>
        </p:blipFill>
        <p:spPr bwMode="auto">
          <a:xfrm>
            <a:off x="1646327" y="4411980"/>
            <a:ext cx="612690" cy="75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604810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5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9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3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1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3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64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7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Active flow(Outlook/Active </a:t>
            </a:r>
            <a:r>
              <a:rPr lang="en-US" sz="3600" dirty="0"/>
              <a:t>Sync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0965" y="4567446"/>
            <a:ext cx="39479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2456902" y="5791200"/>
            <a:ext cx="1181687" cy="3385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Basic </a:t>
            </a:r>
            <a:r>
              <a:rPr lang="en-US" sz="800" dirty="0" err="1"/>
              <a:t>Auth</a:t>
            </a:r>
            <a:r>
              <a:rPr lang="en-US" sz="800" dirty="0"/>
              <a:t> </a:t>
            </a:r>
            <a:r>
              <a:rPr lang="en-US" sz="800" dirty="0" err="1"/>
              <a:t>Credentilas</a:t>
            </a:r>
            <a:endParaRPr lang="en-US" sz="800" dirty="0"/>
          </a:p>
          <a:p>
            <a:r>
              <a:rPr lang="en-US" sz="800" dirty="0"/>
              <a:t>Username/Password</a:t>
            </a:r>
          </a:p>
        </p:txBody>
      </p:sp>
      <p:pic>
        <p:nvPicPr>
          <p:cNvPr id="18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80205" y="48956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123705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1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.03356 L 0.11237 0.04884 C 0.13502 0.05162 0.16979 0.05324 0.20625 0.0493 C 0.24778 0.0456 0.28085 0.03935 0.30429 0.0324 L 0.41445 -0.00209 " pathEditMode="relative" rAng="-165434" ptsTypes="Ff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68" y="-9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3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056 L 0.01055 -0.16898 C 0.01341 -0.15602 0.01511 -0.13658 0.01511 -0.11621 C 0.01511 -0.09329 0.01341 -0.07477 0.01055 -0.06181 L -0.00182 2.22222E-6 " pathEditMode="relative" rAng="0" ptsTypes="FffFF">
                                      <p:cBhvr>
                                        <p:cTn id="40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611 L 0.01068 -0.16922 C 0.01341 -0.15509 0.01511 -0.13403 0.01511 -0.11204 C 0.01511 -0.08704 0.01341 -0.06713 0.01068 -0.05301 L -0.00182 0.01389 " pathEditMode="relative" rAng="0" ptsTypes="FffFF">
                                      <p:cBhvr>
                                        <p:cTn id="4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159 -0.18056 L -0.34297 -0.09722 C -0.31836 -0.07986 -0.28047 -0.05972 -0.2401 -0.04306 C -0.19427 -0.02408 -0.1569 -0.01297 -0.13047 -0.00949 L -0.00325 0.00949 " pathEditMode="relative" rAng="790353" ptsTypes="FffFF">
                                      <p:cBhvr>
                                        <p:cTn id="4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30" y="11667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62 -0.27454 L 0.14128 -0.18472 C 0.16042 -0.16342 0.19089 -0.14004 0.22422 -0.11551 C 0.26029 -0.09097 0.2918 -0.07361 0.31406 -0.06389 L 0.41927 -0.01829 " pathEditMode="relative" rAng="1273367" ptsTypes="FffFF">
                                      <p:cBhvr>
                                        <p:cTn id="50" dur="20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81" y="14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5573 -0.17871 L -0.3375 -0.09746 C -0.31302 -0.08009 -0.27526 -0.06042 -0.23424 -0.04352 C -0.18984 -0.02408 -0.15247 -0.01389 -0.12604 -0.00996 L -2.70833E-6 0.01018 " pathEditMode="relative" rAng="794464" ptsTypes="FffFF">
                                      <p:cBhvr>
                                        <p:cTn id="6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13" y="11528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7 0.02245 L 0.09531 0.12153 C 0.11862 0.14375 0.15586 0.1669 0.19609 0.18449 C 0.24141 0.20532 0.27839 0.2162 0.3056 0.21435 L 0.43425 0.22361 " pathEditMode="relative" rAng="842326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05" y="1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313 -0.13773 L -0.03398 -0.10764 C -0.02969 -0.10139 -0.02422 -0.09074 -0.01953 -0.07824 C -0.01419 -0.06458 -0.01068 -0.05231 -0.00898 -0.04329 L 2.08333E-7 -3.7037E-7 " pathEditMode="relative" rAng="-2064626" ptsTypes="FffFF">
                                      <p:cBhvr>
                                        <p:cTn id="6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6435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58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823 0.10972 L 0.3957 0.12431 C 0.40208 0.12708 0.40899 0.13611 0.41445 0.14491 C 0.42096 0.1581 0.42487 0.17153 0.42617 0.18125 L 0.4332 0.23194 " pathEditMode="relative" rAng="-2604518" ptsTypes="FffFF">
                                      <p:cBhvr>
                                        <p:cTn id="70" dur="2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71" y="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039 -0.14051 L -0.03333 -0.10718 C -0.02968 -0.10046 -0.025 -0.08889 -0.02031 -0.07708 C -0.01549 -0.06273 -0.01198 -0.05116 -0.00989 -0.0419 L -2.91667E-6 -7.40741E-7 " pathEditMode="relative" rAng="-1950620" ptsTypes="FffFF">
                                      <p:cBhvr>
                                        <p:cTn id="8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3" y="6736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58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7.40741E-7 L 0.02513 0.02593 C 0.0306 0.03079 0.03672 0.04074 0.04167 0.0537 C 0.04714 0.06782 0.04974 0.08125 0.05039 0.09213 L 0.05469 0.14352 " pathEditMode="relative" rAng="-2046786" ptsTypes="FffFF">
                                      <p:cBhvr>
                                        <p:cTn id="8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9 0.03981 L 0.11692 0.03842 C 0.14075 0.03842 0.17643 0.03588 0.21367 0.03194 C 0.25572 0.02731 0.29023 0.02222 0.3138 0.01713 L 0.42721 -0.00648 " pathEditMode="relative" rAng="-208094" ptsTypes="FffFF">
                                      <p:cBhvr>
                                        <p:cTn id="96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37" y="-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7" grpId="0" animBg="1"/>
      <p:bldP spid="17" grpId="1" animBg="1"/>
      <p:bldP spid="17" grpId="2" animBg="1"/>
      <p:bldP spid="17" grpId="3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dP</a:t>
            </a:r>
            <a:r>
              <a:rPr lang="en-US" dirty="0" smtClean="0"/>
              <a:t>/STS Wars: ADFS vs Shib -&gt; </a:t>
            </a:r>
            <a:br>
              <a:rPr lang="en-US" dirty="0" smtClean="0"/>
            </a:br>
            <a:r>
              <a:rPr lang="en-US" dirty="0" smtClean="0"/>
              <a:t>AAD vs Shi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pplication integration, which identity provider is preferred?</a:t>
            </a:r>
          </a:p>
          <a:p>
            <a:r>
              <a:rPr lang="en-US" dirty="0" smtClean="0"/>
              <a:t>The tension point used to be ADFS vs. Shibboleth. Now the tension point is AAD vs. Shibboleth</a:t>
            </a:r>
          </a:p>
          <a:p>
            <a:endParaRPr lang="en-US" dirty="0"/>
          </a:p>
          <a:p>
            <a:r>
              <a:rPr lang="en-US" dirty="0" smtClean="0"/>
              <a:t>Resolution: We don’t have one yet, but I suspect the resolution will be to document ‘by scenario’ recommendations, with Shibboleth continuing to be the answer 95% of the time for the next 3 years.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yond that, I suspect cloud-based </a:t>
            </a:r>
            <a:r>
              <a:rPr lang="en-US" dirty="0" err="1" smtClean="0"/>
              <a:t>IdPs</a:t>
            </a:r>
            <a:r>
              <a:rPr lang="en-US" dirty="0" smtClean="0"/>
              <a:t> will rule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08852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AD: a messy cloud of term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00" y="1905000"/>
            <a:ext cx="8365957" cy="429603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79285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sto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862" y="1524000"/>
            <a:ext cx="6744276" cy="51054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41994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0.9|9.6|10.5|2|6.8|5.8|1.9|2|.6|1.3|6|1.7|2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5.8|3.6|1.5|.4|2|12.4|2.7|2.9|8.7|2.2|10.5|1.2|.3|5.6|3.8|.8|2.4|8.9|1.3|1.3"/>
</p:tagLst>
</file>

<file path=ppt/theme/theme1.xml><?xml version="1.0" encoding="utf-8"?>
<a:theme xmlns:a="http://schemas.openxmlformats.org/drawingml/2006/main" name="UW Nebula Master Template-Try 1">
  <a:themeElements>
    <a:clrScheme name="UW Nebula Master Template-Try 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W Nebula Master Template-Try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W Nebula Master Template-Try 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147</TotalTime>
  <Words>3886</Words>
  <Application>Microsoft Office PowerPoint</Application>
  <PresentationFormat>On-screen Show (4:3)</PresentationFormat>
  <Paragraphs>543</Paragraphs>
  <Slides>73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0" baseType="lpstr">
      <vt:lpstr>Arial</vt:lpstr>
      <vt:lpstr>Calibri</vt:lpstr>
      <vt:lpstr>Segoe</vt:lpstr>
      <vt:lpstr>Segoe UI</vt:lpstr>
      <vt:lpstr>Wingdings</vt:lpstr>
      <vt:lpstr>UW Nebula Master Template-Try 1</vt:lpstr>
      <vt:lpstr>Visio</vt:lpstr>
      <vt:lpstr>Azure Active Directory at UW February 2017</vt:lpstr>
      <vt:lpstr>Goals</vt:lpstr>
      <vt:lpstr>What is this thing!?</vt:lpstr>
      <vt:lpstr>Azure Active Directory</vt:lpstr>
      <vt:lpstr>Why should I care about AAD?</vt:lpstr>
      <vt:lpstr>Why Cloud-based Identity</vt:lpstr>
      <vt:lpstr>Why not Azure AD?</vt:lpstr>
      <vt:lpstr>Azure AD: a messy cloud of terms</vt:lpstr>
      <vt:lpstr>UW’s story</vt:lpstr>
      <vt:lpstr>Shouldn’t I own AAD?</vt:lpstr>
      <vt:lpstr>Resolution: Ownership</vt:lpstr>
      <vt:lpstr>AAD Governance Work Products</vt:lpstr>
      <vt:lpstr>AAD Terminology &amp; FAQ</vt:lpstr>
      <vt:lpstr>When should a new AAD tenant be Created?</vt:lpstr>
      <vt:lpstr>Azure VMs: AAD Domain Services or DCs in Azure? Or …?</vt:lpstr>
      <vt:lpstr>AAD-DS: AAD Domain Services</vt:lpstr>
      <vt:lpstr>AAD-DS: GA 10/12/2016</vt:lpstr>
      <vt:lpstr>UW’s AAD Architecture Guide</vt:lpstr>
      <vt:lpstr>UW’s AAD Capability Map</vt:lpstr>
      <vt:lpstr>UW’s AAD Lifecycle Support</vt:lpstr>
      <vt:lpstr>AAD Capabilities – Enable Cloud</vt:lpstr>
      <vt:lpstr>AAD Connect (Provisioning)</vt:lpstr>
      <vt:lpstr>AAD B2B   (Provisioning external users )</vt:lpstr>
      <vt:lpstr>AAD B2B, part 2</vt:lpstr>
      <vt:lpstr>AAD Graph &amp; MS Graph (Data)</vt:lpstr>
      <vt:lpstr>AAD PowerShell (Data)</vt:lpstr>
      <vt:lpstr>AAD licensing</vt:lpstr>
      <vt:lpstr>AAD licensing: but wait, there’s more …</vt:lpstr>
      <vt:lpstr>Group based licensing </vt:lpstr>
      <vt:lpstr>AAD Capabilities – AuthN &amp; Creds</vt:lpstr>
      <vt:lpstr>AAD STS (AuthN)</vt:lpstr>
      <vt:lpstr>UW: Example Passive AuthN flow</vt:lpstr>
      <vt:lpstr>AuthN Regroup/Review </vt:lpstr>
      <vt:lpstr>Conditional Access (AuthZ for AuthN)</vt:lpstr>
      <vt:lpstr>AAD App Proxy (Hybrid AuthN)</vt:lpstr>
      <vt:lpstr>AAD Capabilities – Device Mgmt</vt:lpstr>
      <vt:lpstr>AAD Device Registration Service</vt:lpstr>
      <vt:lpstr>AAD Device Join: Great, right? Uh …</vt:lpstr>
      <vt:lpstr>AAD Capabilities – Collab &amp; Apps</vt:lpstr>
      <vt:lpstr>AAD B2C</vt:lpstr>
      <vt:lpstr>OAuth2 &amp; AAD Apps!!! </vt:lpstr>
      <vt:lpstr>How do Azure AD apps work?</vt:lpstr>
      <vt:lpstr>Azure AD app answers</vt:lpstr>
      <vt:lpstr>AAD App key knowledge</vt:lpstr>
      <vt:lpstr>AAD App key knowledge, part 2</vt:lpstr>
      <vt:lpstr>AAD Apps: the problem</vt:lpstr>
      <vt:lpstr>AAD Apps: Disable it until we can make it conform … </vt:lpstr>
      <vt:lpstr>AAD Apps: Gatekeeper approach</vt:lpstr>
      <vt:lpstr>AAD Apps: But wait … </vt:lpstr>
      <vt:lpstr>AAD Apps: A happy ending?</vt:lpstr>
      <vt:lpstr>AAD Apps: Monitor and Mitigate</vt:lpstr>
      <vt:lpstr>An AAD app example: step 1</vt:lpstr>
      <vt:lpstr>AAD app example: step 2</vt:lpstr>
      <vt:lpstr>AAD app example: step 3</vt:lpstr>
      <vt:lpstr>AAD Groups</vt:lpstr>
      <vt:lpstr>AAD Groups, part 2</vt:lpstr>
      <vt:lpstr>AAD Capabilities – Info Security</vt:lpstr>
      <vt:lpstr>Risk Reporting &amp; Auditing APIs (Data)</vt:lpstr>
      <vt:lpstr>RBAC, Roles, AUs </vt:lpstr>
      <vt:lpstr>Info Protection (RMS)</vt:lpstr>
      <vt:lpstr>Reflection time</vt:lpstr>
      <vt:lpstr>Early AD Lessons Re-learned</vt:lpstr>
      <vt:lpstr>New Lessons Learned</vt:lpstr>
      <vt:lpstr>What’s Next</vt:lpstr>
      <vt:lpstr>Goals</vt:lpstr>
      <vt:lpstr>Questions?</vt:lpstr>
      <vt:lpstr>The End</vt:lpstr>
      <vt:lpstr>Azure MFA: the only way for AAD apps?</vt:lpstr>
      <vt:lpstr>AAD Cloud App Discovery</vt:lpstr>
      <vt:lpstr>AuthN flow (Passive/Web profile)</vt:lpstr>
      <vt:lpstr>AuthN flow (MEX/Rich Client Profile)</vt:lpstr>
      <vt:lpstr>AuthN Active flow(Outlook/Active Sync)</vt:lpstr>
      <vt:lpstr>IdP/STS Wars: ADFS vs Shib -&gt;  AAD vs Shib?</vt:lpstr>
    </vt:vector>
  </TitlesOfParts>
  <Manager>Jim DeRoest</Manager>
  <Company>University of Washingt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zure AD Customer Advisory Board</dc:title>
  <dc:subject>Windows Infrastructure</dc:subject>
  <dc:creator>David Zazzo</dc:creator>
  <cp:keywords/>
  <cp:lastModifiedBy>Brian Arkills</cp:lastModifiedBy>
  <cp:revision>1592</cp:revision>
  <cp:lastPrinted>2014-10-03T20:34:23Z</cp:lastPrinted>
  <dcterms:created xsi:type="dcterms:W3CDTF">2003-05-05T03:49:52Z</dcterms:created>
  <dcterms:modified xsi:type="dcterms:W3CDTF">2017-03-13T16:08:20Z</dcterms:modified>
  <cp:category>Infrastructure</cp:category>
</cp:coreProperties>
</file>